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C09159" w14:textId="2EF62718" w:rsidR="006128D2" w:rsidRDefault="00653C2A" w:rsidP="00653C2A">
      <w:pPr>
        <w:jc w:val="center"/>
      </w:pPr>
      <w:r>
        <w:rPr>
          <w:noProof/>
        </w:rPr>
        <w:drawing>
          <wp:inline distT="0" distB="0" distL="0" distR="0" wp14:anchorId="63527A8C" wp14:editId="77CB5406">
            <wp:extent cx="4572000" cy="4572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2000" cy="4572000"/>
                    </a:xfrm>
                    <a:prstGeom prst="rect">
                      <a:avLst/>
                    </a:prstGeom>
                    <a:noFill/>
                    <a:ln>
                      <a:noFill/>
                    </a:ln>
                  </pic:spPr>
                </pic:pic>
              </a:graphicData>
            </a:graphic>
          </wp:inline>
        </w:drawing>
      </w:r>
    </w:p>
    <w:p w14:paraId="344687FB" w14:textId="10DB6DDF" w:rsidR="00942496" w:rsidRDefault="00942496" w:rsidP="00653C2A">
      <w:pPr>
        <w:jc w:val="center"/>
      </w:pPr>
    </w:p>
    <w:p w14:paraId="4D12B4A4" w14:textId="77777777" w:rsidR="00942496" w:rsidRDefault="00942496" w:rsidP="00653C2A">
      <w:pPr>
        <w:jc w:val="center"/>
      </w:pPr>
    </w:p>
    <w:p w14:paraId="31BC6625" w14:textId="08CA702D" w:rsidR="00653C2A" w:rsidRPr="00977EAE" w:rsidRDefault="00ED1C54" w:rsidP="00653C2A">
      <w:pPr>
        <w:jc w:val="center"/>
        <w:rPr>
          <w:sz w:val="44"/>
        </w:rPr>
      </w:pPr>
      <w:r>
        <w:rPr>
          <w:sz w:val="44"/>
        </w:rPr>
        <w:t>DevOps</w:t>
      </w:r>
      <w:r w:rsidR="00FE0C2E">
        <w:rPr>
          <w:sz w:val="44"/>
        </w:rPr>
        <w:t>-Dokument</w:t>
      </w:r>
    </w:p>
    <w:p w14:paraId="5697EDE8" w14:textId="35B8008F" w:rsidR="002622C5" w:rsidRPr="00FE0C2E" w:rsidRDefault="00942496" w:rsidP="00FE0C2E">
      <w:pPr>
        <w:jc w:val="center"/>
        <w:rPr>
          <w:sz w:val="32"/>
        </w:rPr>
      </w:pPr>
      <w:r w:rsidRPr="00942496">
        <w:rPr>
          <w:sz w:val="32"/>
        </w:rPr>
        <w:t>-</w:t>
      </w:r>
    </w:p>
    <w:p w14:paraId="51F0CB01" w14:textId="60032C4A" w:rsidR="00FE0C2E" w:rsidRDefault="00911A08" w:rsidP="00653C2A">
      <w:pPr>
        <w:jc w:val="center"/>
        <w:rPr>
          <w:color w:val="767171" w:themeColor="background2" w:themeShade="80"/>
          <w:sz w:val="32"/>
        </w:rPr>
      </w:pPr>
      <w:r>
        <w:rPr>
          <w:color w:val="767171" w:themeColor="background2" w:themeShade="80"/>
          <w:sz w:val="32"/>
        </w:rPr>
        <w:t>Verzahnung von</w:t>
      </w:r>
      <w:r w:rsidR="00FE0C2E">
        <w:rPr>
          <w:color w:val="767171" w:themeColor="background2" w:themeShade="80"/>
          <w:sz w:val="32"/>
        </w:rPr>
        <w:t xml:space="preserve"> Development und </w:t>
      </w:r>
      <w:proofErr w:type="spellStart"/>
      <w:r w:rsidR="00FE0C2E">
        <w:rPr>
          <w:color w:val="767171" w:themeColor="background2" w:themeShade="80"/>
          <w:sz w:val="32"/>
        </w:rPr>
        <w:t>Operations</w:t>
      </w:r>
      <w:proofErr w:type="spellEnd"/>
    </w:p>
    <w:p w14:paraId="0AD406BE" w14:textId="0F7B70E1" w:rsidR="002622C5" w:rsidRDefault="002622C5" w:rsidP="00653C2A">
      <w:pPr>
        <w:jc w:val="center"/>
        <w:rPr>
          <w:color w:val="767171" w:themeColor="background2" w:themeShade="80"/>
          <w:sz w:val="32"/>
        </w:rPr>
      </w:pPr>
    </w:p>
    <w:p w14:paraId="0DA622EF" w14:textId="3996F155" w:rsidR="00FE0C2E" w:rsidRDefault="00FE0C2E" w:rsidP="00653C2A">
      <w:pPr>
        <w:jc w:val="center"/>
        <w:rPr>
          <w:color w:val="767171" w:themeColor="background2" w:themeShade="80"/>
          <w:sz w:val="32"/>
        </w:rPr>
      </w:pPr>
    </w:p>
    <w:p w14:paraId="6EB520CB" w14:textId="77777777" w:rsidR="00FE0C2E" w:rsidRDefault="00FE0C2E" w:rsidP="00653C2A">
      <w:pPr>
        <w:jc w:val="center"/>
        <w:rPr>
          <w:color w:val="767171" w:themeColor="background2" w:themeShade="80"/>
          <w:sz w:val="32"/>
        </w:rPr>
      </w:pPr>
    </w:p>
    <w:p w14:paraId="39B95128" w14:textId="6F2C82B7" w:rsidR="00FD11A9" w:rsidRDefault="00FD11A9" w:rsidP="00653C2A">
      <w:pPr>
        <w:jc w:val="center"/>
        <w:rPr>
          <w:color w:val="767171" w:themeColor="background2" w:themeShade="80"/>
          <w:sz w:val="32"/>
        </w:rPr>
      </w:pPr>
      <w:r>
        <w:rPr>
          <w:color w:val="767171" w:themeColor="background2" w:themeShade="80"/>
          <w:sz w:val="32"/>
        </w:rPr>
        <w:t>Version 1.</w:t>
      </w:r>
      <w:r w:rsidR="00CA51B5">
        <w:rPr>
          <w:color w:val="767171" w:themeColor="background2" w:themeShade="80"/>
          <w:sz w:val="32"/>
        </w:rPr>
        <w:t>1</w:t>
      </w:r>
    </w:p>
    <w:p w14:paraId="7068670C" w14:textId="70463B75" w:rsidR="00977EAE" w:rsidRDefault="00977EAE" w:rsidP="00653C2A">
      <w:pPr>
        <w:jc w:val="center"/>
        <w:rPr>
          <w:color w:val="767171" w:themeColor="background2" w:themeShade="80"/>
          <w:sz w:val="32"/>
        </w:rPr>
      </w:pPr>
    </w:p>
    <w:p w14:paraId="5163DA55" w14:textId="7EBBDF31" w:rsidR="00977EAE" w:rsidRDefault="00977EAE" w:rsidP="00653C2A">
      <w:pPr>
        <w:jc w:val="center"/>
        <w:rPr>
          <w:color w:val="767171" w:themeColor="background2" w:themeShade="80"/>
          <w:sz w:val="32"/>
        </w:rPr>
      </w:pPr>
    </w:p>
    <w:p w14:paraId="031F37CE" w14:textId="1DD7663B" w:rsidR="00557AEA" w:rsidRDefault="00557AEA" w:rsidP="00C733FF">
      <w:pPr>
        <w:rPr>
          <w:color w:val="767171" w:themeColor="background2" w:themeShade="80"/>
          <w:sz w:val="32"/>
        </w:rPr>
      </w:pPr>
    </w:p>
    <w:sdt>
      <w:sdtPr>
        <w:rPr>
          <w:rFonts w:asciiTheme="minorHAnsi" w:eastAsiaTheme="minorHAnsi" w:hAnsiTheme="minorHAnsi" w:cstheme="minorBidi"/>
          <w:color w:val="auto"/>
          <w:sz w:val="22"/>
          <w:szCs w:val="22"/>
          <w:lang w:eastAsia="en-US"/>
        </w:rPr>
        <w:id w:val="81957810"/>
        <w:docPartObj>
          <w:docPartGallery w:val="Table of Contents"/>
          <w:docPartUnique/>
        </w:docPartObj>
      </w:sdtPr>
      <w:sdtEndPr>
        <w:rPr>
          <w:b/>
          <w:bCs/>
        </w:rPr>
      </w:sdtEndPr>
      <w:sdtContent>
        <w:p w14:paraId="0CDFA452" w14:textId="771F2F94" w:rsidR="00037162" w:rsidRPr="00081AB9" w:rsidRDefault="00037162">
          <w:pPr>
            <w:pStyle w:val="Inhaltsverzeichnisberschrift"/>
            <w:rPr>
              <w:rStyle w:val="GuidelineberschriftZchn"/>
              <w:rFonts w:asciiTheme="minorHAnsi" w:hAnsiTheme="minorHAnsi"/>
            </w:rPr>
          </w:pPr>
          <w:r w:rsidRPr="00081AB9">
            <w:rPr>
              <w:rStyle w:val="GuidelineberschriftZchn"/>
              <w:rFonts w:asciiTheme="minorHAnsi" w:hAnsiTheme="minorHAnsi"/>
            </w:rPr>
            <w:t>Inhalt</w:t>
          </w:r>
        </w:p>
        <w:p w14:paraId="6FF52CE4" w14:textId="4550CA25" w:rsidR="00424321" w:rsidRDefault="00037162">
          <w:pPr>
            <w:pStyle w:val="Verzeichnis1"/>
            <w:tabs>
              <w:tab w:val="left" w:pos="440"/>
              <w:tab w:val="right" w:leader="dot" w:pos="9062"/>
            </w:tabs>
            <w:rPr>
              <w:rFonts w:eastAsiaTheme="minorEastAsia"/>
              <w:noProof/>
              <w:lang w:eastAsia="de-DE"/>
            </w:rPr>
          </w:pPr>
          <w:r w:rsidRPr="00C733FF">
            <w:rPr>
              <w:b/>
              <w:bCs/>
            </w:rPr>
            <w:fldChar w:fldCharType="begin"/>
          </w:r>
          <w:r w:rsidRPr="00C733FF">
            <w:rPr>
              <w:b/>
              <w:bCs/>
            </w:rPr>
            <w:instrText xml:space="preserve"> TOC \o "1-3" \h \z \u </w:instrText>
          </w:r>
          <w:r w:rsidRPr="00C733FF">
            <w:rPr>
              <w:b/>
              <w:bCs/>
            </w:rPr>
            <w:fldChar w:fldCharType="separate"/>
          </w:r>
          <w:hyperlink w:anchor="_Toc536198840" w:history="1">
            <w:r w:rsidR="00424321" w:rsidRPr="00227CF7">
              <w:rPr>
                <w:rStyle w:val="Hyperlink"/>
                <w:noProof/>
              </w:rPr>
              <w:t>1.</w:t>
            </w:r>
            <w:r w:rsidR="00424321">
              <w:rPr>
                <w:rFonts w:eastAsiaTheme="minorEastAsia"/>
                <w:noProof/>
                <w:lang w:eastAsia="de-DE"/>
              </w:rPr>
              <w:tab/>
            </w:r>
            <w:r w:rsidR="00424321" w:rsidRPr="00227CF7">
              <w:rPr>
                <w:rStyle w:val="Hyperlink"/>
                <w:noProof/>
              </w:rPr>
              <w:t>Zielsetzung des Dokuments</w:t>
            </w:r>
            <w:r w:rsidR="00424321">
              <w:rPr>
                <w:noProof/>
                <w:webHidden/>
              </w:rPr>
              <w:tab/>
            </w:r>
            <w:r w:rsidR="00424321">
              <w:rPr>
                <w:noProof/>
                <w:webHidden/>
              </w:rPr>
              <w:fldChar w:fldCharType="begin"/>
            </w:r>
            <w:r w:rsidR="00424321">
              <w:rPr>
                <w:noProof/>
                <w:webHidden/>
              </w:rPr>
              <w:instrText xml:space="preserve"> PAGEREF _Toc536198840 \h </w:instrText>
            </w:r>
            <w:r w:rsidR="00424321">
              <w:rPr>
                <w:noProof/>
                <w:webHidden/>
              </w:rPr>
            </w:r>
            <w:r w:rsidR="00424321">
              <w:rPr>
                <w:noProof/>
                <w:webHidden/>
              </w:rPr>
              <w:fldChar w:fldCharType="separate"/>
            </w:r>
            <w:r w:rsidR="00175543">
              <w:rPr>
                <w:noProof/>
                <w:webHidden/>
              </w:rPr>
              <w:t>2</w:t>
            </w:r>
            <w:r w:rsidR="00424321">
              <w:rPr>
                <w:noProof/>
                <w:webHidden/>
              </w:rPr>
              <w:fldChar w:fldCharType="end"/>
            </w:r>
          </w:hyperlink>
        </w:p>
        <w:p w14:paraId="2BC80C22" w14:textId="73F25C21" w:rsidR="00424321" w:rsidRDefault="00253452">
          <w:pPr>
            <w:pStyle w:val="Verzeichnis1"/>
            <w:tabs>
              <w:tab w:val="left" w:pos="440"/>
              <w:tab w:val="right" w:leader="dot" w:pos="9062"/>
            </w:tabs>
            <w:rPr>
              <w:rFonts w:eastAsiaTheme="minorEastAsia"/>
              <w:noProof/>
              <w:lang w:eastAsia="de-DE"/>
            </w:rPr>
          </w:pPr>
          <w:hyperlink w:anchor="_Toc536198841" w:history="1">
            <w:r w:rsidR="00424321" w:rsidRPr="00227CF7">
              <w:rPr>
                <w:rStyle w:val="Hyperlink"/>
                <w:noProof/>
              </w:rPr>
              <w:t>2.</w:t>
            </w:r>
            <w:r w:rsidR="00424321">
              <w:rPr>
                <w:rFonts w:eastAsiaTheme="minorEastAsia"/>
                <w:noProof/>
                <w:lang w:eastAsia="de-DE"/>
              </w:rPr>
              <w:tab/>
            </w:r>
            <w:r w:rsidR="00424321" w:rsidRPr="00227CF7">
              <w:rPr>
                <w:rStyle w:val="Hyperlink"/>
                <w:noProof/>
              </w:rPr>
              <w:t>Änderungshistorie</w:t>
            </w:r>
            <w:r w:rsidR="00424321">
              <w:rPr>
                <w:noProof/>
                <w:webHidden/>
              </w:rPr>
              <w:tab/>
            </w:r>
            <w:r w:rsidR="00424321">
              <w:rPr>
                <w:noProof/>
                <w:webHidden/>
              </w:rPr>
              <w:fldChar w:fldCharType="begin"/>
            </w:r>
            <w:r w:rsidR="00424321">
              <w:rPr>
                <w:noProof/>
                <w:webHidden/>
              </w:rPr>
              <w:instrText xml:space="preserve"> PAGEREF _Toc536198841 \h </w:instrText>
            </w:r>
            <w:r w:rsidR="00424321">
              <w:rPr>
                <w:noProof/>
                <w:webHidden/>
              </w:rPr>
            </w:r>
            <w:r w:rsidR="00424321">
              <w:rPr>
                <w:noProof/>
                <w:webHidden/>
              </w:rPr>
              <w:fldChar w:fldCharType="separate"/>
            </w:r>
            <w:r w:rsidR="00175543">
              <w:rPr>
                <w:noProof/>
                <w:webHidden/>
              </w:rPr>
              <w:t>3</w:t>
            </w:r>
            <w:r w:rsidR="00424321">
              <w:rPr>
                <w:noProof/>
                <w:webHidden/>
              </w:rPr>
              <w:fldChar w:fldCharType="end"/>
            </w:r>
          </w:hyperlink>
        </w:p>
        <w:p w14:paraId="34863E02" w14:textId="329C3380" w:rsidR="00424321" w:rsidRDefault="00253452">
          <w:pPr>
            <w:pStyle w:val="Verzeichnis1"/>
            <w:tabs>
              <w:tab w:val="left" w:pos="440"/>
              <w:tab w:val="right" w:leader="dot" w:pos="9062"/>
            </w:tabs>
            <w:rPr>
              <w:rFonts w:eastAsiaTheme="minorEastAsia"/>
              <w:noProof/>
              <w:lang w:eastAsia="de-DE"/>
            </w:rPr>
          </w:pPr>
          <w:hyperlink w:anchor="_Toc536198842" w:history="1">
            <w:r w:rsidR="00424321" w:rsidRPr="00227CF7">
              <w:rPr>
                <w:rStyle w:val="Hyperlink"/>
                <w:noProof/>
              </w:rPr>
              <w:t>3.</w:t>
            </w:r>
            <w:r w:rsidR="00424321">
              <w:rPr>
                <w:rFonts w:eastAsiaTheme="minorEastAsia"/>
                <w:noProof/>
                <w:lang w:eastAsia="de-DE"/>
              </w:rPr>
              <w:tab/>
            </w:r>
            <w:r w:rsidR="00424321" w:rsidRPr="00227CF7">
              <w:rPr>
                <w:rStyle w:val="Hyperlink"/>
                <w:noProof/>
              </w:rPr>
              <w:t>Development</w:t>
            </w:r>
            <w:r w:rsidR="00424321">
              <w:rPr>
                <w:noProof/>
                <w:webHidden/>
              </w:rPr>
              <w:tab/>
            </w:r>
            <w:r w:rsidR="00424321">
              <w:rPr>
                <w:noProof/>
                <w:webHidden/>
              </w:rPr>
              <w:fldChar w:fldCharType="begin"/>
            </w:r>
            <w:r w:rsidR="00424321">
              <w:rPr>
                <w:noProof/>
                <w:webHidden/>
              </w:rPr>
              <w:instrText xml:space="preserve"> PAGEREF _Toc536198842 \h </w:instrText>
            </w:r>
            <w:r w:rsidR="00424321">
              <w:rPr>
                <w:noProof/>
                <w:webHidden/>
              </w:rPr>
            </w:r>
            <w:r w:rsidR="00424321">
              <w:rPr>
                <w:noProof/>
                <w:webHidden/>
              </w:rPr>
              <w:fldChar w:fldCharType="separate"/>
            </w:r>
            <w:r w:rsidR="00175543">
              <w:rPr>
                <w:noProof/>
                <w:webHidden/>
              </w:rPr>
              <w:t>3</w:t>
            </w:r>
            <w:r w:rsidR="00424321">
              <w:rPr>
                <w:noProof/>
                <w:webHidden/>
              </w:rPr>
              <w:fldChar w:fldCharType="end"/>
            </w:r>
          </w:hyperlink>
        </w:p>
        <w:p w14:paraId="1D059B69" w14:textId="5268AC14" w:rsidR="00424321" w:rsidRDefault="00253452">
          <w:pPr>
            <w:pStyle w:val="Verzeichnis1"/>
            <w:tabs>
              <w:tab w:val="left" w:pos="660"/>
              <w:tab w:val="right" w:leader="dot" w:pos="9062"/>
            </w:tabs>
            <w:rPr>
              <w:rFonts w:eastAsiaTheme="minorEastAsia"/>
              <w:noProof/>
              <w:lang w:eastAsia="de-DE"/>
            </w:rPr>
          </w:pPr>
          <w:hyperlink w:anchor="_Toc536198843" w:history="1">
            <w:r w:rsidR="00424321" w:rsidRPr="00227CF7">
              <w:rPr>
                <w:rStyle w:val="Hyperlink"/>
                <w:noProof/>
              </w:rPr>
              <w:t>3.1</w:t>
            </w:r>
            <w:r w:rsidR="00424321">
              <w:rPr>
                <w:rFonts w:eastAsiaTheme="minorEastAsia"/>
                <w:noProof/>
                <w:lang w:eastAsia="de-DE"/>
              </w:rPr>
              <w:tab/>
            </w:r>
            <w:r w:rsidR="00424321" w:rsidRPr="00227CF7">
              <w:rPr>
                <w:rStyle w:val="Hyperlink"/>
                <w:noProof/>
              </w:rPr>
              <w:t>Gesamtarchitektur</w:t>
            </w:r>
            <w:r w:rsidR="00424321">
              <w:rPr>
                <w:noProof/>
                <w:webHidden/>
              </w:rPr>
              <w:tab/>
            </w:r>
            <w:r w:rsidR="00424321">
              <w:rPr>
                <w:noProof/>
                <w:webHidden/>
              </w:rPr>
              <w:fldChar w:fldCharType="begin"/>
            </w:r>
            <w:r w:rsidR="00424321">
              <w:rPr>
                <w:noProof/>
                <w:webHidden/>
              </w:rPr>
              <w:instrText xml:space="preserve"> PAGEREF _Toc536198843 \h </w:instrText>
            </w:r>
            <w:r w:rsidR="00424321">
              <w:rPr>
                <w:noProof/>
                <w:webHidden/>
              </w:rPr>
            </w:r>
            <w:r w:rsidR="00424321">
              <w:rPr>
                <w:noProof/>
                <w:webHidden/>
              </w:rPr>
              <w:fldChar w:fldCharType="separate"/>
            </w:r>
            <w:r w:rsidR="00175543">
              <w:rPr>
                <w:noProof/>
                <w:webHidden/>
              </w:rPr>
              <w:t>3</w:t>
            </w:r>
            <w:r w:rsidR="00424321">
              <w:rPr>
                <w:noProof/>
                <w:webHidden/>
              </w:rPr>
              <w:fldChar w:fldCharType="end"/>
            </w:r>
          </w:hyperlink>
        </w:p>
        <w:p w14:paraId="7B27C5F6" w14:textId="1A2253C0" w:rsidR="00424321" w:rsidRDefault="00253452">
          <w:pPr>
            <w:pStyle w:val="Verzeichnis1"/>
            <w:tabs>
              <w:tab w:val="left" w:pos="660"/>
              <w:tab w:val="right" w:leader="dot" w:pos="9062"/>
            </w:tabs>
            <w:rPr>
              <w:rFonts w:eastAsiaTheme="minorEastAsia"/>
              <w:noProof/>
              <w:lang w:eastAsia="de-DE"/>
            </w:rPr>
          </w:pPr>
          <w:hyperlink w:anchor="_Toc536198844" w:history="1">
            <w:r w:rsidR="00424321" w:rsidRPr="00227CF7">
              <w:rPr>
                <w:rStyle w:val="Hyperlink"/>
                <w:noProof/>
              </w:rPr>
              <w:t>3.2</w:t>
            </w:r>
            <w:r w:rsidR="00424321">
              <w:rPr>
                <w:rFonts w:eastAsiaTheme="minorEastAsia"/>
                <w:noProof/>
                <w:lang w:eastAsia="de-DE"/>
              </w:rPr>
              <w:tab/>
            </w:r>
            <w:r w:rsidR="00424321" w:rsidRPr="00227CF7">
              <w:rPr>
                <w:rStyle w:val="Hyperlink"/>
                <w:noProof/>
              </w:rPr>
              <w:t>Bausteine</w:t>
            </w:r>
            <w:r w:rsidR="00424321">
              <w:rPr>
                <w:noProof/>
                <w:webHidden/>
              </w:rPr>
              <w:tab/>
            </w:r>
            <w:r w:rsidR="00424321">
              <w:rPr>
                <w:noProof/>
                <w:webHidden/>
              </w:rPr>
              <w:fldChar w:fldCharType="begin"/>
            </w:r>
            <w:r w:rsidR="00424321">
              <w:rPr>
                <w:noProof/>
                <w:webHidden/>
              </w:rPr>
              <w:instrText xml:space="preserve"> PAGEREF _Toc536198844 \h </w:instrText>
            </w:r>
            <w:r w:rsidR="00424321">
              <w:rPr>
                <w:noProof/>
                <w:webHidden/>
              </w:rPr>
            </w:r>
            <w:r w:rsidR="00424321">
              <w:rPr>
                <w:noProof/>
                <w:webHidden/>
              </w:rPr>
              <w:fldChar w:fldCharType="separate"/>
            </w:r>
            <w:r w:rsidR="00175543">
              <w:rPr>
                <w:noProof/>
                <w:webHidden/>
              </w:rPr>
              <w:t>3</w:t>
            </w:r>
            <w:r w:rsidR="00424321">
              <w:rPr>
                <w:noProof/>
                <w:webHidden/>
              </w:rPr>
              <w:fldChar w:fldCharType="end"/>
            </w:r>
          </w:hyperlink>
        </w:p>
        <w:p w14:paraId="3FE25EC3" w14:textId="6AC0FDF4" w:rsidR="00424321" w:rsidRDefault="00253452">
          <w:pPr>
            <w:pStyle w:val="Verzeichnis1"/>
            <w:tabs>
              <w:tab w:val="left" w:pos="660"/>
              <w:tab w:val="right" w:leader="dot" w:pos="9062"/>
            </w:tabs>
            <w:rPr>
              <w:rFonts w:eastAsiaTheme="minorEastAsia"/>
              <w:noProof/>
              <w:lang w:eastAsia="de-DE"/>
            </w:rPr>
          </w:pPr>
          <w:hyperlink w:anchor="_Toc536198845" w:history="1">
            <w:r w:rsidR="00424321" w:rsidRPr="00227CF7">
              <w:rPr>
                <w:rStyle w:val="Hyperlink"/>
                <w:noProof/>
              </w:rPr>
              <w:t>3.3</w:t>
            </w:r>
            <w:r w:rsidR="00424321">
              <w:rPr>
                <w:rFonts w:eastAsiaTheme="minorEastAsia"/>
                <w:noProof/>
                <w:lang w:eastAsia="de-DE"/>
              </w:rPr>
              <w:tab/>
            </w:r>
            <w:r w:rsidR="00424321" w:rsidRPr="00227CF7">
              <w:rPr>
                <w:rStyle w:val="Hyperlink"/>
                <w:noProof/>
              </w:rPr>
              <w:t>Module</w:t>
            </w:r>
            <w:r w:rsidR="00424321">
              <w:rPr>
                <w:noProof/>
                <w:webHidden/>
              </w:rPr>
              <w:tab/>
            </w:r>
            <w:r w:rsidR="00424321">
              <w:rPr>
                <w:noProof/>
                <w:webHidden/>
              </w:rPr>
              <w:fldChar w:fldCharType="begin"/>
            </w:r>
            <w:r w:rsidR="00424321">
              <w:rPr>
                <w:noProof/>
                <w:webHidden/>
              </w:rPr>
              <w:instrText xml:space="preserve"> PAGEREF _Toc536198845 \h </w:instrText>
            </w:r>
            <w:r w:rsidR="00424321">
              <w:rPr>
                <w:noProof/>
                <w:webHidden/>
              </w:rPr>
            </w:r>
            <w:r w:rsidR="00424321">
              <w:rPr>
                <w:noProof/>
                <w:webHidden/>
              </w:rPr>
              <w:fldChar w:fldCharType="separate"/>
            </w:r>
            <w:r w:rsidR="00175543">
              <w:rPr>
                <w:noProof/>
                <w:webHidden/>
              </w:rPr>
              <w:t>4</w:t>
            </w:r>
            <w:r w:rsidR="00424321">
              <w:rPr>
                <w:noProof/>
                <w:webHidden/>
              </w:rPr>
              <w:fldChar w:fldCharType="end"/>
            </w:r>
          </w:hyperlink>
        </w:p>
        <w:p w14:paraId="6A5A23FF" w14:textId="66F2443C" w:rsidR="00424321" w:rsidRDefault="00253452">
          <w:pPr>
            <w:pStyle w:val="Verzeichnis1"/>
            <w:tabs>
              <w:tab w:val="left" w:pos="880"/>
              <w:tab w:val="right" w:leader="dot" w:pos="9062"/>
            </w:tabs>
            <w:rPr>
              <w:rFonts w:eastAsiaTheme="minorEastAsia"/>
              <w:noProof/>
              <w:lang w:eastAsia="de-DE"/>
            </w:rPr>
          </w:pPr>
          <w:hyperlink w:anchor="_Toc536198846" w:history="1">
            <w:r w:rsidR="00424321" w:rsidRPr="00227CF7">
              <w:rPr>
                <w:rStyle w:val="Hyperlink"/>
                <w:noProof/>
              </w:rPr>
              <w:t>3.3.1</w:t>
            </w:r>
            <w:r w:rsidR="00424321">
              <w:rPr>
                <w:rFonts w:eastAsiaTheme="minorEastAsia"/>
                <w:noProof/>
                <w:lang w:eastAsia="de-DE"/>
              </w:rPr>
              <w:tab/>
            </w:r>
            <w:r w:rsidR="00424321" w:rsidRPr="00227CF7">
              <w:rPr>
                <w:rStyle w:val="Hyperlink"/>
                <w:noProof/>
              </w:rPr>
              <w:t>Spielserver</w:t>
            </w:r>
            <w:r w:rsidR="00424321">
              <w:rPr>
                <w:noProof/>
                <w:webHidden/>
              </w:rPr>
              <w:tab/>
            </w:r>
            <w:r w:rsidR="00424321">
              <w:rPr>
                <w:noProof/>
                <w:webHidden/>
              </w:rPr>
              <w:fldChar w:fldCharType="begin"/>
            </w:r>
            <w:r w:rsidR="00424321">
              <w:rPr>
                <w:noProof/>
                <w:webHidden/>
              </w:rPr>
              <w:instrText xml:space="preserve"> PAGEREF _Toc536198846 \h </w:instrText>
            </w:r>
            <w:r w:rsidR="00424321">
              <w:rPr>
                <w:noProof/>
                <w:webHidden/>
              </w:rPr>
            </w:r>
            <w:r w:rsidR="00424321">
              <w:rPr>
                <w:noProof/>
                <w:webHidden/>
              </w:rPr>
              <w:fldChar w:fldCharType="separate"/>
            </w:r>
            <w:r w:rsidR="00175543">
              <w:rPr>
                <w:noProof/>
                <w:webHidden/>
              </w:rPr>
              <w:t>4</w:t>
            </w:r>
            <w:r w:rsidR="00424321">
              <w:rPr>
                <w:noProof/>
                <w:webHidden/>
              </w:rPr>
              <w:fldChar w:fldCharType="end"/>
            </w:r>
          </w:hyperlink>
        </w:p>
        <w:p w14:paraId="1F23E094" w14:textId="1DC58E3E" w:rsidR="00424321" w:rsidRDefault="00253452">
          <w:pPr>
            <w:pStyle w:val="Verzeichnis1"/>
            <w:tabs>
              <w:tab w:val="left" w:pos="880"/>
              <w:tab w:val="right" w:leader="dot" w:pos="9062"/>
            </w:tabs>
            <w:rPr>
              <w:rFonts w:eastAsiaTheme="minorEastAsia"/>
              <w:noProof/>
              <w:lang w:eastAsia="de-DE"/>
            </w:rPr>
          </w:pPr>
          <w:hyperlink w:anchor="_Toc536198847" w:history="1">
            <w:r w:rsidR="00424321" w:rsidRPr="00227CF7">
              <w:rPr>
                <w:rStyle w:val="Hyperlink"/>
                <w:noProof/>
              </w:rPr>
              <w:t>3.3.2</w:t>
            </w:r>
            <w:r w:rsidR="00424321">
              <w:rPr>
                <w:rFonts w:eastAsiaTheme="minorEastAsia"/>
                <w:noProof/>
                <w:lang w:eastAsia="de-DE"/>
              </w:rPr>
              <w:tab/>
            </w:r>
            <w:r w:rsidR="00424321" w:rsidRPr="00227CF7">
              <w:rPr>
                <w:rStyle w:val="Hyperlink"/>
                <w:noProof/>
              </w:rPr>
              <w:t>Desktop-Beobachter</w:t>
            </w:r>
            <w:r w:rsidR="00424321">
              <w:rPr>
                <w:noProof/>
                <w:webHidden/>
              </w:rPr>
              <w:tab/>
            </w:r>
            <w:r w:rsidR="00424321">
              <w:rPr>
                <w:noProof/>
                <w:webHidden/>
              </w:rPr>
              <w:fldChar w:fldCharType="begin"/>
            </w:r>
            <w:r w:rsidR="00424321">
              <w:rPr>
                <w:noProof/>
                <w:webHidden/>
              </w:rPr>
              <w:instrText xml:space="preserve"> PAGEREF _Toc536198847 \h </w:instrText>
            </w:r>
            <w:r w:rsidR="00424321">
              <w:rPr>
                <w:noProof/>
                <w:webHidden/>
              </w:rPr>
            </w:r>
            <w:r w:rsidR="00424321">
              <w:rPr>
                <w:noProof/>
                <w:webHidden/>
              </w:rPr>
              <w:fldChar w:fldCharType="separate"/>
            </w:r>
            <w:r w:rsidR="00175543">
              <w:rPr>
                <w:noProof/>
                <w:webHidden/>
              </w:rPr>
              <w:t>6</w:t>
            </w:r>
            <w:r w:rsidR="00424321">
              <w:rPr>
                <w:noProof/>
                <w:webHidden/>
              </w:rPr>
              <w:fldChar w:fldCharType="end"/>
            </w:r>
          </w:hyperlink>
        </w:p>
        <w:p w14:paraId="3E6B59AB" w14:textId="61A51630" w:rsidR="00424321" w:rsidRDefault="00253452">
          <w:pPr>
            <w:pStyle w:val="Verzeichnis1"/>
            <w:tabs>
              <w:tab w:val="left" w:pos="880"/>
              <w:tab w:val="right" w:leader="dot" w:pos="9062"/>
            </w:tabs>
            <w:rPr>
              <w:rFonts w:eastAsiaTheme="minorEastAsia"/>
              <w:noProof/>
              <w:lang w:eastAsia="de-DE"/>
            </w:rPr>
          </w:pPr>
          <w:hyperlink w:anchor="_Toc536198848" w:history="1">
            <w:r w:rsidR="00424321" w:rsidRPr="00227CF7">
              <w:rPr>
                <w:rStyle w:val="Hyperlink"/>
                <w:noProof/>
              </w:rPr>
              <w:t>3.3.3</w:t>
            </w:r>
            <w:r w:rsidR="00424321">
              <w:rPr>
                <w:rFonts w:eastAsiaTheme="minorEastAsia"/>
                <w:noProof/>
                <w:lang w:eastAsia="de-DE"/>
              </w:rPr>
              <w:tab/>
            </w:r>
            <w:r w:rsidR="00424321" w:rsidRPr="00227CF7">
              <w:rPr>
                <w:rStyle w:val="Hyperlink"/>
                <w:noProof/>
              </w:rPr>
              <w:t>Engine-Teilnehmer (KI)</w:t>
            </w:r>
            <w:r w:rsidR="00424321">
              <w:rPr>
                <w:noProof/>
                <w:webHidden/>
              </w:rPr>
              <w:tab/>
            </w:r>
            <w:r w:rsidR="00424321">
              <w:rPr>
                <w:noProof/>
                <w:webHidden/>
              </w:rPr>
              <w:fldChar w:fldCharType="begin"/>
            </w:r>
            <w:r w:rsidR="00424321">
              <w:rPr>
                <w:noProof/>
                <w:webHidden/>
              </w:rPr>
              <w:instrText xml:space="preserve"> PAGEREF _Toc536198848 \h </w:instrText>
            </w:r>
            <w:r w:rsidR="00424321">
              <w:rPr>
                <w:noProof/>
                <w:webHidden/>
              </w:rPr>
            </w:r>
            <w:r w:rsidR="00424321">
              <w:rPr>
                <w:noProof/>
                <w:webHidden/>
              </w:rPr>
              <w:fldChar w:fldCharType="separate"/>
            </w:r>
            <w:r w:rsidR="00175543">
              <w:rPr>
                <w:noProof/>
                <w:webHidden/>
              </w:rPr>
              <w:t>7</w:t>
            </w:r>
            <w:r w:rsidR="00424321">
              <w:rPr>
                <w:noProof/>
                <w:webHidden/>
              </w:rPr>
              <w:fldChar w:fldCharType="end"/>
            </w:r>
          </w:hyperlink>
        </w:p>
        <w:p w14:paraId="582264E9" w14:textId="6344DECA" w:rsidR="00424321" w:rsidRDefault="00253452" w:rsidP="00424321">
          <w:pPr>
            <w:pStyle w:val="Verzeichnis1"/>
            <w:tabs>
              <w:tab w:val="left" w:pos="880"/>
              <w:tab w:val="right" w:leader="dot" w:pos="9062"/>
            </w:tabs>
            <w:rPr>
              <w:rFonts w:eastAsiaTheme="minorEastAsia"/>
              <w:noProof/>
              <w:lang w:eastAsia="de-DE"/>
            </w:rPr>
          </w:pPr>
          <w:hyperlink w:anchor="_Toc536198849" w:history="1">
            <w:r w:rsidR="00424321" w:rsidRPr="00227CF7">
              <w:rPr>
                <w:rStyle w:val="Hyperlink"/>
                <w:noProof/>
              </w:rPr>
              <w:t>3.1.4</w:t>
            </w:r>
            <w:r w:rsidR="00424321">
              <w:rPr>
                <w:rFonts w:eastAsiaTheme="minorEastAsia"/>
                <w:noProof/>
                <w:lang w:eastAsia="de-DE"/>
              </w:rPr>
              <w:tab/>
            </w:r>
            <w:r w:rsidR="00424321" w:rsidRPr="00227CF7">
              <w:rPr>
                <w:rStyle w:val="Hyperlink"/>
                <w:noProof/>
              </w:rPr>
              <w:t>Android-Client</w:t>
            </w:r>
            <w:r w:rsidR="00424321">
              <w:rPr>
                <w:noProof/>
                <w:webHidden/>
              </w:rPr>
              <w:tab/>
            </w:r>
            <w:r w:rsidR="00424321">
              <w:rPr>
                <w:noProof/>
                <w:webHidden/>
              </w:rPr>
              <w:fldChar w:fldCharType="begin"/>
            </w:r>
            <w:r w:rsidR="00424321">
              <w:rPr>
                <w:noProof/>
                <w:webHidden/>
              </w:rPr>
              <w:instrText xml:space="preserve"> PAGEREF _Toc536198849 \h </w:instrText>
            </w:r>
            <w:r w:rsidR="00424321">
              <w:rPr>
                <w:noProof/>
                <w:webHidden/>
              </w:rPr>
            </w:r>
            <w:r w:rsidR="00424321">
              <w:rPr>
                <w:noProof/>
                <w:webHidden/>
              </w:rPr>
              <w:fldChar w:fldCharType="separate"/>
            </w:r>
            <w:r w:rsidR="00175543">
              <w:rPr>
                <w:noProof/>
                <w:webHidden/>
              </w:rPr>
              <w:t>8</w:t>
            </w:r>
            <w:r w:rsidR="00424321">
              <w:rPr>
                <w:noProof/>
                <w:webHidden/>
              </w:rPr>
              <w:fldChar w:fldCharType="end"/>
            </w:r>
          </w:hyperlink>
        </w:p>
        <w:p w14:paraId="3A8613EA" w14:textId="4B51ED61" w:rsidR="00424321" w:rsidRDefault="00253452">
          <w:pPr>
            <w:pStyle w:val="Verzeichnis1"/>
            <w:tabs>
              <w:tab w:val="left" w:pos="660"/>
              <w:tab w:val="right" w:leader="dot" w:pos="9062"/>
            </w:tabs>
            <w:rPr>
              <w:rFonts w:eastAsiaTheme="minorEastAsia"/>
              <w:noProof/>
              <w:lang w:eastAsia="de-DE"/>
            </w:rPr>
          </w:pPr>
          <w:hyperlink w:anchor="_Toc536198851" w:history="1">
            <w:r w:rsidR="00424321" w:rsidRPr="00227CF7">
              <w:rPr>
                <w:rStyle w:val="Hyperlink"/>
                <w:noProof/>
              </w:rPr>
              <w:t>3.1</w:t>
            </w:r>
            <w:r w:rsidR="00424321">
              <w:rPr>
                <w:rFonts w:eastAsiaTheme="minorEastAsia"/>
                <w:noProof/>
                <w:lang w:eastAsia="de-DE"/>
              </w:rPr>
              <w:tab/>
            </w:r>
            <w:r w:rsidR="00424321" w:rsidRPr="00227CF7">
              <w:rPr>
                <w:rStyle w:val="Hyperlink"/>
                <w:noProof/>
              </w:rPr>
              <w:t>Besonderheiten Netzwerkinterface</w:t>
            </w:r>
            <w:r w:rsidR="00424321">
              <w:rPr>
                <w:noProof/>
                <w:webHidden/>
              </w:rPr>
              <w:tab/>
            </w:r>
            <w:r w:rsidR="00424321">
              <w:rPr>
                <w:noProof/>
                <w:webHidden/>
              </w:rPr>
              <w:fldChar w:fldCharType="begin"/>
            </w:r>
            <w:r w:rsidR="00424321">
              <w:rPr>
                <w:noProof/>
                <w:webHidden/>
              </w:rPr>
              <w:instrText xml:space="preserve"> PAGEREF _Toc536198851 \h </w:instrText>
            </w:r>
            <w:r w:rsidR="00424321">
              <w:rPr>
                <w:noProof/>
                <w:webHidden/>
              </w:rPr>
            </w:r>
            <w:r w:rsidR="00424321">
              <w:rPr>
                <w:noProof/>
                <w:webHidden/>
              </w:rPr>
              <w:fldChar w:fldCharType="separate"/>
            </w:r>
            <w:r w:rsidR="00175543">
              <w:rPr>
                <w:noProof/>
                <w:webHidden/>
              </w:rPr>
              <w:t>9</w:t>
            </w:r>
            <w:r w:rsidR="00424321">
              <w:rPr>
                <w:noProof/>
                <w:webHidden/>
              </w:rPr>
              <w:fldChar w:fldCharType="end"/>
            </w:r>
          </w:hyperlink>
        </w:p>
        <w:p w14:paraId="44B6C69C" w14:textId="76EF9DB6" w:rsidR="00424321" w:rsidRDefault="00253452">
          <w:pPr>
            <w:pStyle w:val="Verzeichnis1"/>
            <w:tabs>
              <w:tab w:val="left" w:pos="660"/>
              <w:tab w:val="right" w:leader="dot" w:pos="9062"/>
            </w:tabs>
            <w:rPr>
              <w:rFonts w:eastAsiaTheme="minorEastAsia"/>
              <w:noProof/>
              <w:lang w:eastAsia="de-DE"/>
            </w:rPr>
          </w:pPr>
          <w:hyperlink w:anchor="_Toc536198852" w:history="1">
            <w:r w:rsidR="00424321" w:rsidRPr="00227CF7">
              <w:rPr>
                <w:rStyle w:val="Hyperlink"/>
                <w:noProof/>
              </w:rPr>
              <w:t>3.2</w:t>
            </w:r>
            <w:r w:rsidR="00424321">
              <w:rPr>
                <w:rFonts w:eastAsiaTheme="minorEastAsia"/>
                <w:noProof/>
                <w:lang w:eastAsia="de-DE"/>
              </w:rPr>
              <w:tab/>
            </w:r>
            <w:r w:rsidR="00424321" w:rsidRPr="00227CF7">
              <w:rPr>
                <w:rStyle w:val="Hyperlink"/>
                <w:noProof/>
              </w:rPr>
              <w:t>Verwendete Technologien</w:t>
            </w:r>
            <w:r w:rsidR="00424321">
              <w:rPr>
                <w:noProof/>
                <w:webHidden/>
              </w:rPr>
              <w:tab/>
            </w:r>
            <w:r w:rsidR="00424321">
              <w:rPr>
                <w:noProof/>
                <w:webHidden/>
              </w:rPr>
              <w:fldChar w:fldCharType="begin"/>
            </w:r>
            <w:r w:rsidR="00424321">
              <w:rPr>
                <w:noProof/>
                <w:webHidden/>
              </w:rPr>
              <w:instrText xml:space="preserve"> PAGEREF _Toc536198852 \h </w:instrText>
            </w:r>
            <w:r w:rsidR="00424321">
              <w:rPr>
                <w:noProof/>
                <w:webHidden/>
              </w:rPr>
            </w:r>
            <w:r w:rsidR="00424321">
              <w:rPr>
                <w:noProof/>
                <w:webHidden/>
              </w:rPr>
              <w:fldChar w:fldCharType="separate"/>
            </w:r>
            <w:r w:rsidR="00175543">
              <w:rPr>
                <w:noProof/>
                <w:webHidden/>
              </w:rPr>
              <w:t>10</w:t>
            </w:r>
            <w:r w:rsidR="00424321">
              <w:rPr>
                <w:noProof/>
                <w:webHidden/>
              </w:rPr>
              <w:fldChar w:fldCharType="end"/>
            </w:r>
          </w:hyperlink>
        </w:p>
        <w:p w14:paraId="32EE16E7" w14:textId="5D0D66D9" w:rsidR="00424321" w:rsidRDefault="00253452">
          <w:pPr>
            <w:pStyle w:val="Verzeichnis1"/>
            <w:tabs>
              <w:tab w:val="left" w:pos="880"/>
              <w:tab w:val="right" w:leader="dot" w:pos="9062"/>
            </w:tabs>
            <w:rPr>
              <w:rFonts w:eastAsiaTheme="minorEastAsia"/>
              <w:noProof/>
              <w:lang w:eastAsia="de-DE"/>
            </w:rPr>
          </w:pPr>
          <w:hyperlink w:anchor="_Toc536198853" w:history="1">
            <w:r w:rsidR="00424321" w:rsidRPr="00227CF7">
              <w:rPr>
                <w:rStyle w:val="Hyperlink"/>
                <w:noProof/>
              </w:rPr>
              <w:t>3.2.1</w:t>
            </w:r>
            <w:r w:rsidR="00424321">
              <w:rPr>
                <w:rFonts w:eastAsiaTheme="minorEastAsia"/>
                <w:noProof/>
                <w:lang w:eastAsia="de-DE"/>
              </w:rPr>
              <w:tab/>
            </w:r>
            <w:r w:rsidR="00424321" w:rsidRPr="00227CF7">
              <w:rPr>
                <w:rStyle w:val="Hyperlink"/>
                <w:noProof/>
              </w:rPr>
              <w:t>JavaFX und CSS</w:t>
            </w:r>
            <w:r w:rsidR="00424321">
              <w:rPr>
                <w:noProof/>
                <w:webHidden/>
              </w:rPr>
              <w:tab/>
            </w:r>
            <w:r w:rsidR="00424321">
              <w:rPr>
                <w:noProof/>
                <w:webHidden/>
              </w:rPr>
              <w:fldChar w:fldCharType="begin"/>
            </w:r>
            <w:r w:rsidR="00424321">
              <w:rPr>
                <w:noProof/>
                <w:webHidden/>
              </w:rPr>
              <w:instrText xml:space="preserve"> PAGEREF _Toc536198853 \h </w:instrText>
            </w:r>
            <w:r w:rsidR="00424321">
              <w:rPr>
                <w:noProof/>
                <w:webHidden/>
              </w:rPr>
            </w:r>
            <w:r w:rsidR="00424321">
              <w:rPr>
                <w:noProof/>
                <w:webHidden/>
              </w:rPr>
              <w:fldChar w:fldCharType="separate"/>
            </w:r>
            <w:r w:rsidR="00175543">
              <w:rPr>
                <w:noProof/>
                <w:webHidden/>
              </w:rPr>
              <w:t>10</w:t>
            </w:r>
            <w:r w:rsidR="00424321">
              <w:rPr>
                <w:noProof/>
                <w:webHidden/>
              </w:rPr>
              <w:fldChar w:fldCharType="end"/>
            </w:r>
          </w:hyperlink>
        </w:p>
        <w:p w14:paraId="72F179A7" w14:textId="46825BF9" w:rsidR="00424321" w:rsidRDefault="00253452">
          <w:pPr>
            <w:pStyle w:val="Verzeichnis1"/>
            <w:tabs>
              <w:tab w:val="left" w:pos="880"/>
              <w:tab w:val="right" w:leader="dot" w:pos="9062"/>
            </w:tabs>
            <w:rPr>
              <w:rFonts w:eastAsiaTheme="minorEastAsia"/>
              <w:noProof/>
              <w:lang w:eastAsia="de-DE"/>
            </w:rPr>
          </w:pPr>
          <w:hyperlink w:anchor="_Toc536198854" w:history="1">
            <w:r w:rsidR="00424321" w:rsidRPr="00227CF7">
              <w:rPr>
                <w:rStyle w:val="Hyperlink"/>
                <w:noProof/>
              </w:rPr>
              <w:t>3.2.2</w:t>
            </w:r>
            <w:r w:rsidR="00424321">
              <w:rPr>
                <w:rFonts w:eastAsiaTheme="minorEastAsia"/>
                <w:noProof/>
                <w:lang w:eastAsia="de-DE"/>
              </w:rPr>
              <w:tab/>
            </w:r>
            <w:r w:rsidR="00424321" w:rsidRPr="00227CF7">
              <w:rPr>
                <w:rStyle w:val="Hyperlink"/>
                <w:noProof/>
              </w:rPr>
              <w:t>Android und GUI</w:t>
            </w:r>
            <w:r w:rsidR="00424321">
              <w:rPr>
                <w:noProof/>
                <w:webHidden/>
              </w:rPr>
              <w:tab/>
            </w:r>
            <w:r w:rsidR="00424321">
              <w:rPr>
                <w:noProof/>
                <w:webHidden/>
              </w:rPr>
              <w:fldChar w:fldCharType="begin"/>
            </w:r>
            <w:r w:rsidR="00424321">
              <w:rPr>
                <w:noProof/>
                <w:webHidden/>
              </w:rPr>
              <w:instrText xml:space="preserve"> PAGEREF _Toc536198854 \h </w:instrText>
            </w:r>
            <w:r w:rsidR="00424321">
              <w:rPr>
                <w:noProof/>
                <w:webHidden/>
              </w:rPr>
            </w:r>
            <w:r w:rsidR="00424321">
              <w:rPr>
                <w:noProof/>
                <w:webHidden/>
              </w:rPr>
              <w:fldChar w:fldCharType="separate"/>
            </w:r>
            <w:r w:rsidR="00175543">
              <w:rPr>
                <w:noProof/>
                <w:webHidden/>
              </w:rPr>
              <w:t>10</w:t>
            </w:r>
            <w:r w:rsidR="00424321">
              <w:rPr>
                <w:noProof/>
                <w:webHidden/>
              </w:rPr>
              <w:fldChar w:fldCharType="end"/>
            </w:r>
          </w:hyperlink>
        </w:p>
        <w:p w14:paraId="34D4DE6D" w14:textId="6C8350E0" w:rsidR="00424321" w:rsidRDefault="00253452">
          <w:pPr>
            <w:pStyle w:val="Verzeichnis1"/>
            <w:tabs>
              <w:tab w:val="left" w:pos="440"/>
              <w:tab w:val="right" w:leader="dot" w:pos="9062"/>
            </w:tabs>
            <w:rPr>
              <w:rFonts w:eastAsiaTheme="minorEastAsia"/>
              <w:noProof/>
              <w:lang w:eastAsia="de-DE"/>
            </w:rPr>
          </w:pPr>
          <w:hyperlink w:anchor="_Toc536198855" w:history="1">
            <w:r w:rsidR="00424321" w:rsidRPr="00227CF7">
              <w:rPr>
                <w:rStyle w:val="Hyperlink"/>
                <w:noProof/>
              </w:rPr>
              <w:t>4.</w:t>
            </w:r>
            <w:r w:rsidR="00424321">
              <w:rPr>
                <w:rFonts w:eastAsiaTheme="minorEastAsia"/>
                <w:noProof/>
                <w:lang w:eastAsia="de-DE"/>
              </w:rPr>
              <w:tab/>
            </w:r>
            <w:r w:rsidR="00424321" w:rsidRPr="00227CF7">
              <w:rPr>
                <w:rStyle w:val="Hyperlink"/>
                <w:noProof/>
              </w:rPr>
              <w:t>Operations</w:t>
            </w:r>
            <w:r w:rsidR="00424321">
              <w:rPr>
                <w:noProof/>
                <w:webHidden/>
              </w:rPr>
              <w:tab/>
            </w:r>
            <w:r w:rsidR="00424321">
              <w:rPr>
                <w:noProof/>
                <w:webHidden/>
              </w:rPr>
              <w:fldChar w:fldCharType="begin"/>
            </w:r>
            <w:r w:rsidR="00424321">
              <w:rPr>
                <w:noProof/>
                <w:webHidden/>
              </w:rPr>
              <w:instrText xml:space="preserve"> PAGEREF _Toc536198855 \h </w:instrText>
            </w:r>
            <w:r w:rsidR="00424321">
              <w:rPr>
                <w:noProof/>
                <w:webHidden/>
              </w:rPr>
            </w:r>
            <w:r w:rsidR="00424321">
              <w:rPr>
                <w:noProof/>
                <w:webHidden/>
              </w:rPr>
              <w:fldChar w:fldCharType="separate"/>
            </w:r>
            <w:r w:rsidR="00175543">
              <w:rPr>
                <w:noProof/>
                <w:webHidden/>
              </w:rPr>
              <w:t>11</w:t>
            </w:r>
            <w:r w:rsidR="00424321">
              <w:rPr>
                <w:noProof/>
                <w:webHidden/>
              </w:rPr>
              <w:fldChar w:fldCharType="end"/>
            </w:r>
          </w:hyperlink>
        </w:p>
        <w:p w14:paraId="6565BEA8" w14:textId="36ACBFE5" w:rsidR="00424321" w:rsidRDefault="00253452">
          <w:pPr>
            <w:pStyle w:val="Verzeichnis1"/>
            <w:tabs>
              <w:tab w:val="left" w:pos="660"/>
              <w:tab w:val="right" w:leader="dot" w:pos="9062"/>
            </w:tabs>
            <w:rPr>
              <w:rFonts w:eastAsiaTheme="minorEastAsia"/>
              <w:noProof/>
              <w:lang w:eastAsia="de-DE"/>
            </w:rPr>
          </w:pPr>
          <w:hyperlink w:anchor="_Toc536198856" w:history="1">
            <w:r w:rsidR="00424321" w:rsidRPr="00227CF7">
              <w:rPr>
                <w:rStyle w:val="Hyperlink"/>
                <w:noProof/>
              </w:rPr>
              <w:t>4.1</w:t>
            </w:r>
            <w:r w:rsidR="00424321">
              <w:rPr>
                <w:rFonts w:eastAsiaTheme="minorEastAsia"/>
                <w:noProof/>
                <w:lang w:eastAsia="de-DE"/>
              </w:rPr>
              <w:tab/>
            </w:r>
            <w:r w:rsidR="00424321" w:rsidRPr="00227CF7">
              <w:rPr>
                <w:rStyle w:val="Hyperlink"/>
                <w:noProof/>
              </w:rPr>
              <w:t>Installations- und Ausführungsdetails</w:t>
            </w:r>
            <w:r w:rsidR="00424321">
              <w:rPr>
                <w:noProof/>
                <w:webHidden/>
              </w:rPr>
              <w:tab/>
            </w:r>
            <w:r w:rsidR="00424321">
              <w:rPr>
                <w:noProof/>
                <w:webHidden/>
              </w:rPr>
              <w:fldChar w:fldCharType="begin"/>
            </w:r>
            <w:r w:rsidR="00424321">
              <w:rPr>
                <w:noProof/>
                <w:webHidden/>
              </w:rPr>
              <w:instrText xml:space="preserve"> PAGEREF _Toc536198856 \h </w:instrText>
            </w:r>
            <w:r w:rsidR="00424321">
              <w:rPr>
                <w:noProof/>
                <w:webHidden/>
              </w:rPr>
            </w:r>
            <w:r w:rsidR="00424321">
              <w:rPr>
                <w:noProof/>
                <w:webHidden/>
              </w:rPr>
              <w:fldChar w:fldCharType="separate"/>
            </w:r>
            <w:r w:rsidR="00175543">
              <w:rPr>
                <w:noProof/>
                <w:webHidden/>
              </w:rPr>
              <w:t>11</w:t>
            </w:r>
            <w:r w:rsidR="00424321">
              <w:rPr>
                <w:noProof/>
                <w:webHidden/>
              </w:rPr>
              <w:fldChar w:fldCharType="end"/>
            </w:r>
          </w:hyperlink>
        </w:p>
        <w:p w14:paraId="0B5022AE" w14:textId="715D4FEA" w:rsidR="00424321" w:rsidRDefault="00253452">
          <w:pPr>
            <w:pStyle w:val="Verzeichnis1"/>
            <w:tabs>
              <w:tab w:val="left" w:pos="660"/>
              <w:tab w:val="right" w:leader="dot" w:pos="9062"/>
            </w:tabs>
            <w:rPr>
              <w:rFonts w:eastAsiaTheme="minorEastAsia"/>
              <w:noProof/>
              <w:lang w:eastAsia="de-DE"/>
            </w:rPr>
          </w:pPr>
          <w:hyperlink w:anchor="_Toc536198857" w:history="1">
            <w:r w:rsidR="00424321" w:rsidRPr="00227CF7">
              <w:rPr>
                <w:rStyle w:val="Hyperlink"/>
                <w:noProof/>
              </w:rPr>
              <w:t>4.2</w:t>
            </w:r>
            <w:r w:rsidR="00424321">
              <w:rPr>
                <w:rFonts w:eastAsiaTheme="minorEastAsia"/>
                <w:noProof/>
                <w:lang w:eastAsia="de-DE"/>
              </w:rPr>
              <w:tab/>
            </w:r>
            <w:r w:rsidR="00424321" w:rsidRPr="00227CF7">
              <w:rPr>
                <w:rStyle w:val="Hyperlink"/>
                <w:noProof/>
              </w:rPr>
              <w:t>Technische Voraussetzung für die Entwicklung</w:t>
            </w:r>
            <w:r w:rsidR="00424321">
              <w:rPr>
                <w:noProof/>
                <w:webHidden/>
              </w:rPr>
              <w:tab/>
            </w:r>
            <w:r w:rsidR="00424321">
              <w:rPr>
                <w:noProof/>
                <w:webHidden/>
              </w:rPr>
              <w:fldChar w:fldCharType="begin"/>
            </w:r>
            <w:r w:rsidR="00424321">
              <w:rPr>
                <w:noProof/>
                <w:webHidden/>
              </w:rPr>
              <w:instrText xml:space="preserve"> PAGEREF _Toc536198857 \h </w:instrText>
            </w:r>
            <w:r w:rsidR="00424321">
              <w:rPr>
                <w:noProof/>
                <w:webHidden/>
              </w:rPr>
            </w:r>
            <w:r w:rsidR="00424321">
              <w:rPr>
                <w:noProof/>
                <w:webHidden/>
              </w:rPr>
              <w:fldChar w:fldCharType="separate"/>
            </w:r>
            <w:r w:rsidR="00175543">
              <w:rPr>
                <w:noProof/>
                <w:webHidden/>
              </w:rPr>
              <w:t>11</w:t>
            </w:r>
            <w:r w:rsidR="00424321">
              <w:rPr>
                <w:noProof/>
                <w:webHidden/>
              </w:rPr>
              <w:fldChar w:fldCharType="end"/>
            </w:r>
          </w:hyperlink>
        </w:p>
        <w:p w14:paraId="1C4F130D" w14:textId="7300904C" w:rsidR="00424321" w:rsidRDefault="00253452">
          <w:pPr>
            <w:pStyle w:val="Verzeichnis1"/>
            <w:tabs>
              <w:tab w:val="left" w:pos="880"/>
              <w:tab w:val="right" w:leader="dot" w:pos="9062"/>
            </w:tabs>
            <w:rPr>
              <w:rFonts w:eastAsiaTheme="minorEastAsia"/>
              <w:noProof/>
              <w:lang w:eastAsia="de-DE"/>
            </w:rPr>
          </w:pPr>
          <w:hyperlink w:anchor="_Toc536198858" w:history="1">
            <w:r w:rsidR="00424321" w:rsidRPr="00227CF7">
              <w:rPr>
                <w:rStyle w:val="Hyperlink"/>
                <w:noProof/>
              </w:rPr>
              <w:t>4.2.1</w:t>
            </w:r>
            <w:r w:rsidR="00424321">
              <w:rPr>
                <w:rFonts w:eastAsiaTheme="minorEastAsia"/>
                <w:noProof/>
                <w:lang w:eastAsia="de-DE"/>
              </w:rPr>
              <w:tab/>
            </w:r>
            <w:r w:rsidR="00424321" w:rsidRPr="00227CF7">
              <w:rPr>
                <w:rStyle w:val="Hyperlink"/>
                <w:noProof/>
              </w:rPr>
              <w:t>Entwicklungsumgebung</w:t>
            </w:r>
            <w:r w:rsidR="00424321">
              <w:rPr>
                <w:noProof/>
                <w:webHidden/>
              </w:rPr>
              <w:tab/>
            </w:r>
            <w:r w:rsidR="00424321">
              <w:rPr>
                <w:noProof/>
                <w:webHidden/>
              </w:rPr>
              <w:fldChar w:fldCharType="begin"/>
            </w:r>
            <w:r w:rsidR="00424321">
              <w:rPr>
                <w:noProof/>
                <w:webHidden/>
              </w:rPr>
              <w:instrText xml:space="preserve"> PAGEREF _Toc536198858 \h </w:instrText>
            </w:r>
            <w:r w:rsidR="00424321">
              <w:rPr>
                <w:noProof/>
                <w:webHidden/>
              </w:rPr>
            </w:r>
            <w:r w:rsidR="00424321">
              <w:rPr>
                <w:noProof/>
                <w:webHidden/>
              </w:rPr>
              <w:fldChar w:fldCharType="separate"/>
            </w:r>
            <w:r w:rsidR="00175543">
              <w:rPr>
                <w:noProof/>
                <w:webHidden/>
              </w:rPr>
              <w:t>11</w:t>
            </w:r>
            <w:r w:rsidR="00424321">
              <w:rPr>
                <w:noProof/>
                <w:webHidden/>
              </w:rPr>
              <w:fldChar w:fldCharType="end"/>
            </w:r>
          </w:hyperlink>
        </w:p>
        <w:p w14:paraId="209AA926" w14:textId="36363300" w:rsidR="00424321" w:rsidRDefault="00253452">
          <w:pPr>
            <w:pStyle w:val="Verzeichnis1"/>
            <w:tabs>
              <w:tab w:val="left" w:pos="880"/>
              <w:tab w:val="right" w:leader="dot" w:pos="9062"/>
            </w:tabs>
            <w:rPr>
              <w:rFonts w:eastAsiaTheme="minorEastAsia"/>
              <w:noProof/>
              <w:lang w:eastAsia="de-DE"/>
            </w:rPr>
          </w:pPr>
          <w:hyperlink w:anchor="_Toc536198859" w:history="1">
            <w:r w:rsidR="00424321" w:rsidRPr="00227CF7">
              <w:rPr>
                <w:rStyle w:val="Hyperlink"/>
                <w:noProof/>
              </w:rPr>
              <w:t>4.2.2</w:t>
            </w:r>
            <w:r w:rsidR="00424321">
              <w:rPr>
                <w:rFonts w:eastAsiaTheme="minorEastAsia"/>
                <w:noProof/>
                <w:lang w:eastAsia="de-DE"/>
              </w:rPr>
              <w:tab/>
            </w:r>
            <w:r w:rsidR="00424321" w:rsidRPr="00227CF7">
              <w:rPr>
                <w:rStyle w:val="Hyperlink"/>
                <w:noProof/>
              </w:rPr>
              <w:t>Maven und Gradle</w:t>
            </w:r>
            <w:r w:rsidR="00424321">
              <w:rPr>
                <w:noProof/>
                <w:webHidden/>
              </w:rPr>
              <w:tab/>
            </w:r>
            <w:r w:rsidR="00424321">
              <w:rPr>
                <w:noProof/>
                <w:webHidden/>
              </w:rPr>
              <w:fldChar w:fldCharType="begin"/>
            </w:r>
            <w:r w:rsidR="00424321">
              <w:rPr>
                <w:noProof/>
                <w:webHidden/>
              </w:rPr>
              <w:instrText xml:space="preserve"> PAGEREF _Toc536198859 \h </w:instrText>
            </w:r>
            <w:r w:rsidR="00424321">
              <w:rPr>
                <w:noProof/>
                <w:webHidden/>
              </w:rPr>
            </w:r>
            <w:r w:rsidR="00424321">
              <w:rPr>
                <w:noProof/>
                <w:webHidden/>
              </w:rPr>
              <w:fldChar w:fldCharType="separate"/>
            </w:r>
            <w:r w:rsidR="00175543">
              <w:rPr>
                <w:noProof/>
                <w:webHidden/>
              </w:rPr>
              <w:t>11</w:t>
            </w:r>
            <w:r w:rsidR="00424321">
              <w:rPr>
                <w:noProof/>
                <w:webHidden/>
              </w:rPr>
              <w:fldChar w:fldCharType="end"/>
            </w:r>
          </w:hyperlink>
        </w:p>
        <w:p w14:paraId="6857DEF5" w14:textId="75578B66" w:rsidR="00424321" w:rsidRDefault="00253452">
          <w:pPr>
            <w:pStyle w:val="Verzeichnis1"/>
            <w:tabs>
              <w:tab w:val="left" w:pos="880"/>
              <w:tab w:val="right" w:leader="dot" w:pos="9062"/>
            </w:tabs>
            <w:rPr>
              <w:rFonts w:eastAsiaTheme="minorEastAsia"/>
              <w:noProof/>
              <w:lang w:eastAsia="de-DE"/>
            </w:rPr>
          </w:pPr>
          <w:hyperlink w:anchor="_Toc536198860" w:history="1">
            <w:r w:rsidR="00424321" w:rsidRPr="00227CF7">
              <w:rPr>
                <w:rStyle w:val="Hyperlink"/>
                <w:noProof/>
              </w:rPr>
              <w:t>4.2.3</w:t>
            </w:r>
            <w:r w:rsidR="00424321">
              <w:rPr>
                <w:rFonts w:eastAsiaTheme="minorEastAsia"/>
                <w:noProof/>
                <w:lang w:eastAsia="de-DE"/>
              </w:rPr>
              <w:tab/>
            </w:r>
            <w:r w:rsidR="00424321" w:rsidRPr="00227CF7">
              <w:rPr>
                <w:rStyle w:val="Hyperlink"/>
                <w:noProof/>
              </w:rPr>
              <w:t>Build-Prozess mit Maven</w:t>
            </w:r>
            <w:r w:rsidR="00424321">
              <w:rPr>
                <w:noProof/>
                <w:webHidden/>
              </w:rPr>
              <w:tab/>
            </w:r>
            <w:r w:rsidR="00424321">
              <w:rPr>
                <w:noProof/>
                <w:webHidden/>
              </w:rPr>
              <w:fldChar w:fldCharType="begin"/>
            </w:r>
            <w:r w:rsidR="00424321">
              <w:rPr>
                <w:noProof/>
                <w:webHidden/>
              </w:rPr>
              <w:instrText xml:space="preserve"> PAGEREF _Toc536198860 \h </w:instrText>
            </w:r>
            <w:r w:rsidR="00424321">
              <w:rPr>
                <w:noProof/>
                <w:webHidden/>
              </w:rPr>
            </w:r>
            <w:r w:rsidR="00424321">
              <w:rPr>
                <w:noProof/>
                <w:webHidden/>
              </w:rPr>
              <w:fldChar w:fldCharType="separate"/>
            </w:r>
            <w:r w:rsidR="00175543">
              <w:rPr>
                <w:noProof/>
                <w:webHidden/>
              </w:rPr>
              <w:t>12</w:t>
            </w:r>
            <w:r w:rsidR="00424321">
              <w:rPr>
                <w:noProof/>
                <w:webHidden/>
              </w:rPr>
              <w:fldChar w:fldCharType="end"/>
            </w:r>
          </w:hyperlink>
        </w:p>
        <w:p w14:paraId="0E115A23" w14:textId="1F15A328" w:rsidR="00424321" w:rsidRDefault="00253452">
          <w:pPr>
            <w:pStyle w:val="Verzeichnis1"/>
            <w:tabs>
              <w:tab w:val="left" w:pos="880"/>
              <w:tab w:val="right" w:leader="dot" w:pos="9062"/>
            </w:tabs>
            <w:rPr>
              <w:rFonts w:eastAsiaTheme="minorEastAsia"/>
              <w:noProof/>
              <w:lang w:eastAsia="de-DE"/>
            </w:rPr>
          </w:pPr>
          <w:hyperlink w:anchor="_Toc536198861" w:history="1">
            <w:r w:rsidR="00424321" w:rsidRPr="00227CF7">
              <w:rPr>
                <w:rStyle w:val="Hyperlink"/>
                <w:noProof/>
              </w:rPr>
              <w:t>4.2.4</w:t>
            </w:r>
            <w:r w:rsidR="00424321">
              <w:rPr>
                <w:rFonts w:eastAsiaTheme="minorEastAsia"/>
                <w:noProof/>
                <w:lang w:eastAsia="de-DE"/>
              </w:rPr>
              <w:tab/>
            </w:r>
            <w:r w:rsidR="00424321" w:rsidRPr="00227CF7">
              <w:rPr>
                <w:rStyle w:val="Hyperlink"/>
                <w:noProof/>
              </w:rPr>
              <w:t>JavaFX</w:t>
            </w:r>
            <w:r w:rsidR="00424321">
              <w:rPr>
                <w:noProof/>
                <w:webHidden/>
              </w:rPr>
              <w:tab/>
            </w:r>
            <w:r w:rsidR="00424321">
              <w:rPr>
                <w:noProof/>
                <w:webHidden/>
              </w:rPr>
              <w:fldChar w:fldCharType="begin"/>
            </w:r>
            <w:r w:rsidR="00424321">
              <w:rPr>
                <w:noProof/>
                <w:webHidden/>
              </w:rPr>
              <w:instrText xml:space="preserve"> PAGEREF _Toc536198861 \h </w:instrText>
            </w:r>
            <w:r w:rsidR="00424321">
              <w:rPr>
                <w:noProof/>
                <w:webHidden/>
              </w:rPr>
            </w:r>
            <w:r w:rsidR="00424321">
              <w:rPr>
                <w:noProof/>
                <w:webHidden/>
              </w:rPr>
              <w:fldChar w:fldCharType="separate"/>
            </w:r>
            <w:r w:rsidR="00175543">
              <w:rPr>
                <w:noProof/>
                <w:webHidden/>
              </w:rPr>
              <w:t>12</w:t>
            </w:r>
            <w:r w:rsidR="00424321">
              <w:rPr>
                <w:noProof/>
                <w:webHidden/>
              </w:rPr>
              <w:fldChar w:fldCharType="end"/>
            </w:r>
          </w:hyperlink>
        </w:p>
        <w:p w14:paraId="4ABBB13A" w14:textId="3982F644" w:rsidR="00424321" w:rsidRDefault="00253452">
          <w:pPr>
            <w:pStyle w:val="Verzeichnis1"/>
            <w:tabs>
              <w:tab w:val="left" w:pos="880"/>
              <w:tab w:val="right" w:leader="dot" w:pos="9062"/>
            </w:tabs>
            <w:rPr>
              <w:rFonts w:eastAsiaTheme="minorEastAsia"/>
              <w:noProof/>
              <w:lang w:eastAsia="de-DE"/>
            </w:rPr>
          </w:pPr>
          <w:hyperlink w:anchor="_Toc536198862" w:history="1">
            <w:r w:rsidR="00424321" w:rsidRPr="00227CF7">
              <w:rPr>
                <w:rStyle w:val="Hyperlink"/>
                <w:noProof/>
              </w:rPr>
              <w:t>4.2.5</w:t>
            </w:r>
            <w:r w:rsidR="00424321">
              <w:rPr>
                <w:rFonts w:eastAsiaTheme="minorEastAsia"/>
                <w:noProof/>
                <w:lang w:eastAsia="de-DE"/>
              </w:rPr>
              <w:tab/>
            </w:r>
            <w:r w:rsidR="00424321" w:rsidRPr="00227CF7">
              <w:rPr>
                <w:rStyle w:val="Hyperlink"/>
                <w:noProof/>
              </w:rPr>
              <w:t>GUI in Android Studio</w:t>
            </w:r>
            <w:r w:rsidR="00424321">
              <w:rPr>
                <w:noProof/>
                <w:webHidden/>
              </w:rPr>
              <w:tab/>
            </w:r>
            <w:r w:rsidR="00424321">
              <w:rPr>
                <w:noProof/>
                <w:webHidden/>
              </w:rPr>
              <w:fldChar w:fldCharType="begin"/>
            </w:r>
            <w:r w:rsidR="00424321">
              <w:rPr>
                <w:noProof/>
                <w:webHidden/>
              </w:rPr>
              <w:instrText xml:space="preserve"> PAGEREF _Toc536198862 \h </w:instrText>
            </w:r>
            <w:r w:rsidR="00424321">
              <w:rPr>
                <w:noProof/>
                <w:webHidden/>
              </w:rPr>
            </w:r>
            <w:r w:rsidR="00424321">
              <w:rPr>
                <w:noProof/>
                <w:webHidden/>
              </w:rPr>
              <w:fldChar w:fldCharType="separate"/>
            </w:r>
            <w:r w:rsidR="00175543">
              <w:rPr>
                <w:noProof/>
                <w:webHidden/>
              </w:rPr>
              <w:t>13</w:t>
            </w:r>
            <w:r w:rsidR="00424321">
              <w:rPr>
                <w:noProof/>
                <w:webHidden/>
              </w:rPr>
              <w:fldChar w:fldCharType="end"/>
            </w:r>
          </w:hyperlink>
        </w:p>
        <w:p w14:paraId="1D8AE6F9" w14:textId="3C8AAF68" w:rsidR="00424321" w:rsidRDefault="00253452">
          <w:pPr>
            <w:pStyle w:val="Verzeichnis1"/>
            <w:tabs>
              <w:tab w:val="left" w:pos="660"/>
              <w:tab w:val="right" w:leader="dot" w:pos="9062"/>
            </w:tabs>
            <w:rPr>
              <w:rFonts w:eastAsiaTheme="minorEastAsia"/>
              <w:noProof/>
              <w:lang w:eastAsia="de-DE"/>
            </w:rPr>
          </w:pPr>
          <w:hyperlink w:anchor="_Toc536198863" w:history="1">
            <w:r w:rsidR="00424321" w:rsidRPr="00227CF7">
              <w:rPr>
                <w:rStyle w:val="Hyperlink"/>
                <w:noProof/>
              </w:rPr>
              <w:t>4.3</w:t>
            </w:r>
            <w:r w:rsidR="00424321">
              <w:rPr>
                <w:rFonts w:eastAsiaTheme="minorEastAsia"/>
                <w:noProof/>
                <w:lang w:eastAsia="de-DE"/>
              </w:rPr>
              <w:tab/>
            </w:r>
            <w:r w:rsidR="00424321" w:rsidRPr="00227CF7">
              <w:rPr>
                <w:rStyle w:val="Hyperlink"/>
                <w:noProof/>
              </w:rPr>
              <w:t>Hinweise für die Weiterentwicklung</w:t>
            </w:r>
            <w:r w:rsidR="00424321">
              <w:rPr>
                <w:noProof/>
                <w:webHidden/>
              </w:rPr>
              <w:tab/>
            </w:r>
            <w:r w:rsidR="00424321">
              <w:rPr>
                <w:noProof/>
                <w:webHidden/>
              </w:rPr>
              <w:fldChar w:fldCharType="begin"/>
            </w:r>
            <w:r w:rsidR="00424321">
              <w:rPr>
                <w:noProof/>
                <w:webHidden/>
              </w:rPr>
              <w:instrText xml:space="preserve"> PAGEREF _Toc536198863 \h </w:instrText>
            </w:r>
            <w:r w:rsidR="00424321">
              <w:rPr>
                <w:noProof/>
                <w:webHidden/>
              </w:rPr>
            </w:r>
            <w:r w:rsidR="00424321">
              <w:rPr>
                <w:noProof/>
                <w:webHidden/>
              </w:rPr>
              <w:fldChar w:fldCharType="separate"/>
            </w:r>
            <w:r w:rsidR="00175543">
              <w:rPr>
                <w:noProof/>
                <w:webHidden/>
              </w:rPr>
              <w:t>13</w:t>
            </w:r>
            <w:r w:rsidR="00424321">
              <w:rPr>
                <w:noProof/>
                <w:webHidden/>
              </w:rPr>
              <w:fldChar w:fldCharType="end"/>
            </w:r>
          </w:hyperlink>
        </w:p>
        <w:p w14:paraId="74CB9D52" w14:textId="27B93A14" w:rsidR="00424321" w:rsidRDefault="00253452">
          <w:pPr>
            <w:pStyle w:val="Verzeichnis1"/>
            <w:tabs>
              <w:tab w:val="left" w:pos="660"/>
              <w:tab w:val="right" w:leader="dot" w:pos="9062"/>
            </w:tabs>
            <w:rPr>
              <w:rFonts w:eastAsiaTheme="minorEastAsia"/>
              <w:noProof/>
              <w:lang w:eastAsia="de-DE"/>
            </w:rPr>
          </w:pPr>
          <w:hyperlink w:anchor="_Toc536198864" w:history="1">
            <w:r w:rsidR="00424321" w:rsidRPr="00227CF7">
              <w:rPr>
                <w:rStyle w:val="Hyperlink"/>
                <w:noProof/>
              </w:rPr>
              <w:t>4.4</w:t>
            </w:r>
            <w:r w:rsidR="00424321">
              <w:rPr>
                <w:rFonts w:eastAsiaTheme="minorEastAsia"/>
                <w:noProof/>
                <w:lang w:eastAsia="de-DE"/>
              </w:rPr>
              <w:tab/>
            </w:r>
            <w:r w:rsidR="00424321" w:rsidRPr="00227CF7">
              <w:rPr>
                <w:rStyle w:val="Hyperlink"/>
                <w:noProof/>
              </w:rPr>
              <w:t>Hinweise für die Benutzung der Software</w:t>
            </w:r>
            <w:r w:rsidR="00424321">
              <w:rPr>
                <w:noProof/>
                <w:webHidden/>
              </w:rPr>
              <w:tab/>
            </w:r>
            <w:r w:rsidR="00424321">
              <w:rPr>
                <w:noProof/>
                <w:webHidden/>
              </w:rPr>
              <w:fldChar w:fldCharType="begin"/>
            </w:r>
            <w:r w:rsidR="00424321">
              <w:rPr>
                <w:noProof/>
                <w:webHidden/>
              </w:rPr>
              <w:instrText xml:space="preserve"> PAGEREF _Toc536198864 \h </w:instrText>
            </w:r>
            <w:r w:rsidR="00424321">
              <w:rPr>
                <w:noProof/>
                <w:webHidden/>
              </w:rPr>
            </w:r>
            <w:r w:rsidR="00424321">
              <w:rPr>
                <w:noProof/>
                <w:webHidden/>
              </w:rPr>
              <w:fldChar w:fldCharType="separate"/>
            </w:r>
            <w:r w:rsidR="00175543">
              <w:rPr>
                <w:noProof/>
                <w:webHidden/>
              </w:rPr>
              <w:t>14</w:t>
            </w:r>
            <w:r w:rsidR="00424321">
              <w:rPr>
                <w:noProof/>
                <w:webHidden/>
              </w:rPr>
              <w:fldChar w:fldCharType="end"/>
            </w:r>
          </w:hyperlink>
        </w:p>
        <w:p w14:paraId="425F3BD7" w14:textId="7B35F6EF" w:rsidR="00424321" w:rsidRDefault="00253452">
          <w:pPr>
            <w:pStyle w:val="Verzeichnis1"/>
            <w:tabs>
              <w:tab w:val="left" w:pos="880"/>
              <w:tab w:val="right" w:leader="dot" w:pos="9062"/>
            </w:tabs>
            <w:rPr>
              <w:rFonts w:eastAsiaTheme="minorEastAsia"/>
              <w:noProof/>
              <w:lang w:eastAsia="de-DE"/>
            </w:rPr>
          </w:pPr>
          <w:hyperlink w:anchor="_Toc536198865" w:history="1">
            <w:r w:rsidR="00424321" w:rsidRPr="00227CF7">
              <w:rPr>
                <w:rStyle w:val="Hyperlink"/>
                <w:noProof/>
              </w:rPr>
              <w:t>4.4.1</w:t>
            </w:r>
            <w:r w:rsidR="00424321">
              <w:rPr>
                <w:rFonts w:eastAsiaTheme="minorEastAsia"/>
                <w:noProof/>
                <w:lang w:eastAsia="de-DE"/>
              </w:rPr>
              <w:tab/>
            </w:r>
            <w:r w:rsidR="00424321" w:rsidRPr="00227CF7">
              <w:rPr>
                <w:rStyle w:val="Hyperlink"/>
                <w:noProof/>
              </w:rPr>
              <w:t>Spielserver</w:t>
            </w:r>
            <w:r w:rsidR="00424321">
              <w:rPr>
                <w:noProof/>
                <w:webHidden/>
              </w:rPr>
              <w:tab/>
            </w:r>
            <w:r w:rsidR="00424321">
              <w:rPr>
                <w:noProof/>
                <w:webHidden/>
              </w:rPr>
              <w:fldChar w:fldCharType="begin"/>
            </w:r>
            <w:r w:rsidR="00424321">
              <w:rPr>
                <w:noProof/>
                <w:webHidden/>
              </w:rPr>
              <w:instrText xml:space="preserve"> PAGEREF _Toc536198865 \h </w:instrText>
            </w:r>
            <w:r w:rsidR="00424321">
              <w:rPr>
                <w:noProof/>
                <w:webHidden/>
              </w:rPr>
            </w:r>
            <w:r w:rsidR="00424321">
              <w:rPr>
                <w:noProof/>
                <w:webHidden/>
              </w:rPr>
              <w:fldChar w:fldCharType="separate"/>
            </w:r>
            <w:r w:rsidR="00175543">
              <w:rPr>
                <w:noProof/>
                <w:webHidden/>
              </w:rPr>
              <w:t>14</w:t>
            </w:r>
            <w:r w:rsidR="00424321">
              <w:rPr>
                <w:noProof/>
                <w:webHidden/>
              </w:rPr>
              <w:fldChar w:fldCharType="end"/>
            </w:r>
          </w:hyperlink>
        </w:p>
        <w:p w14:paraId="5A87740E" w14:textId="562B4F8D" w:rsidR="00424321" w:rsidRDefault="00253452">
          <w:pPr>
            <w:pStyle w:val="Verzeichnis1"/>
            <w:tabs>
              <w:tab w:val="left" w:pos="880"/>
              <w:tab w:val="right" w:leader="dot" w:pos="9062"/>
            </w:tabs>
            <w:rPr>
              <w:rFonts w:eastAsiaTheme="minorEastAsia"/>
              <w:noProof/>
              <w:lang w:eastAsia="de-DE"/>
            </w:rPr>
          </w:pPr>
          <w:hyperlink w:anchor="_Toc536198866" w:history="1">
            <w:r w:rsidR="00424321" w:rsidRPr="00227CF7">
              <w:rPr>
                <w:rStyle w:val="Hyperlink"/>
                <w:noProof/>
              </w:rPr>
              <w:t>4.4.2</w:t>
            </w:r>
            <w:r w:rsidR="00424321">
              <w:rPr>
                <w:rFonts w:eastAsiaTheme="minorEastAsia"/>
                <w:noProof/>
                <w:lang w:eastAsia="de-DE"/>
              </w:rPr>
              <w:tab/>
            </w:r>
            <w:r w:rsidR="00424321" w:rsidRPr="00227CF7">
              <w:rPr>
                <w:rStyle w:val="Hyperlink"/>
                <w:noProof/>
              </w:rPr>
              <w:t>Desktop-Beobachter</w:t>
            </w:r>
            <w:r w:rsidR="00424321">
              <w:rPr>
                <w:noProof/>
                <w:webHidden/>
              </w:rPr>
              <w:tab/>
            </w:r>
            <w:r w:rsidR="00424321">
              <w:rPr>
                <w:noProof/>
                <w:webHidden/>
              </w:rPr>
              <w:fldChar w:fldCharType="begin"/>
            </w:r>
            <w:r w:rsidR="00424321">
              <w:rPr>
                <w:noProof/>
                <w:webHidden/>
              </w:rPr>
              <w:instrText xml:space="preserve"> PAGEREF _Toc536198866 \h </w:instrText>
            </w:r>
            <w:r w:rsidR="00424321">
              <w:rPr>
                <w:noProof/>
                <w:webHidden/>
              </w:rPr>
            </w:r>
            <w:r w:rsidR="00424321">
              <w:rPr>
                <w:noProof/>
                <w:webHidden/>
              </w:rPr>
              <w:fldChar w:fldCharType="separate"/>
            </w:r>
            <w:r w:rsidR="00175543">
              <w:rPr>
                <w:noProof/>
                <w:webHidden/>
              </w:rPr>
              <w:t>15</w:t>
            </w:r>
            <w:r w:rsidR="00424321">
              <w:rPr>
                <w:noProof/>
                <w:webHidden/>
              </w:rPr>
              <w:fldChar w:fldCharType="end"/>
            </w:r>
          </w:hyperlink>
        </w:p>
        <w:p w14:paraId="197C2BD5" w14:textId="15C0B92F" w:rsidR="00424321" w:rsidRDefault="00253452">
          <w:pPr>
            <w:pStyle w:val="Verzeichnis1"/>
            <w:tabs>
              <w:tab w:val="left" w:pos="880"/>
              <w:tab w:val="right" w:leader="dot" w:pos="9062"/>
            </w:tabs>
            <w:rPr>
              <w:rFonts w:eastAsiaTheme="minorEastAsia"/>
              <w:noProof/>
              <w:lang w:eastAsia="de-DE"/>
            </w:rPr>
          </w:pPr>
          <w:hyperlink w:anchor="_Toc536198867" w:history="1">
            <w:r w:rsidR="00424321" w:rsidRPr="00227CF7">
              <w:rPr>
                <w:rStyle w:val="Hyperlink"/>
                <w:noProof/>
              </w:rPr>
              <w:t>4.4.3</w:t>
            </w:r>
            <w:r w:rsidR="00424321">
              <w:rPr>
                <w:rFonts w:eastAsiaTheme="minorEastAsia"/>
                <w:noProof/>
                <w:lang w:eastAsia="de-DE"/>
              </w:rPr>
              <w:tab/>
            </w:r>
            <w:r w:rsidR="00424321" w:rsidRPr="00227CF7">
              <w:rPr>
                <w:rStyle w:val="Hyperlink"/>
                <w:noProof/>
              </w:rPr>
              <w:t>Android-Teilnehmer</w:t>
            </w:r>
            <w:r w:rsidR="00424321">
              <w:rPr>
                <w:noProof/>
                <w:webHidden/>
              </w:rPr>
              <w:tab/>
            </w:r>
            <w:r w:rsidR="00424321">
              <w:rPr>
                <w:noProof/>
                <w:webHidden/>
              </w:rPr>
              <w:fldChar w:fldCharType="begin"/>
            </w:r>
            <w:r w:rsidR="00424321">
              <w:rPr>
                <w:noProof/>
                <w:webHidden/>
              </w:rPr>
              <w:instrText xml:space="preserve"> PAGEREF _Toc536198867 \h </w:instrText>
            </w:r>
            <w:r w:rsidR="00424321">
              <w:rPr>
                <w:noProof/>
                <w:webHidden/>
              </w:rPr>
            </w:r>
            <w:r w:rsidR="00424321">
              <w:rPr>
                <w:noProof/>
                <w:webHidden/>
              </w:rPr>
              <w:fldChar w:fldCharType="separate"/>
            </w:r>
            <w:r w:rsidR="00175543">
              <w:rPr>
                <w:noProof/>
                <w:webHidden/>
              </w:rPr>
              <w:t>15</w:t>
            </w:r>
            <w:r w:rsidR="00424321">
              <w:rPr>
                <w:noProof/>
                <w:webHidden/>
              </w:rPr>
              <w:fldChar w:fldCharType="end"/>
            </w:r>
          </w:hyperlink>
        </w:p>
        <w:p w14:paraId="4BAA4FB0" w14:textId="441D51BF" w:rsidR="00424321" w:rsidRDefault="00253452">
          <w:pPr>
            <w:pStyle w:val="Verzeichnis1"/>
            <w:tabs>
              <w:tab w:val="left" w:pos="660"/>
              <w:tab w:val="right" w:leader="dot" w:pos="9062"/>
            </w:tabs>
            <w:rPr>
              <w:rFonts w:eastAsiaTheme="minorEastAsia"/>
              <w:noProof/>
              <w:lang w:eastAsia="de-DE"/>
            </w:rPr>
          </w:pPr>
          <w:hyperlink w:anchor="_Toc536198868" w:history="1">
            <w:r w:rsidR="00424321" w:rsidRPr="00227CF7">
              <w:rPr>
                <w:rStyle w:val="Hyperlink"/>
                <w:noProof/>
              </w:rPr>
              <w:t>4.5</w:t>
            </w:r>
            <w:r w:rsidR="00424321">
              <w:rPr>
                <w:rFonts w:eastAsiaTheme="minorEastAsia"/>
                <w:noProof/>
                <w:lang w:eastAsia="de-DE"/>
              </w:rPr>
              <w:tab/>
            </w:r>
            <w:r w:rsidR="00424321" w:rsidRPr="00227CF7">
              <w:rPr>
                <w:rStyle w:val="Hyperlink"/>
                <w:noProof/>
              </w:rPr>
              <w:t>Ansprechpartner</w:t>
            </w:r>
            <w:r w:rsidR="00424321">
              <w:rPr>
                <w:noProof/>
                <w:webHidden/>
              </w:rPr>
              <w:tab/>
            </w:r>
            <w:r w:rsidR="00424321">
              <w:rPr>
                <w:noProof/>
                <w:webHidden/>
              </w:rPr>
              <w:fldChar w:fldCharType="begin"/>
            </w:r>
            <w:r w:rsidR="00424321">
              <w:rPr>
                <w:noProof/>
                <w:webHidden/>
              </w:rPr>
              <w:instrText xml:space="preserve"> PAGEREF _Toc536198868 \h </w:instrText>
            </w:r>
            <w:r w:rsidR="00424321">
              <w:rPr>
                <w:noProof/>
                <w:webHidden/>
              </w:rPr>
            </w:r>
            <w:r w:rsidR="00424321">
              <w:rPr>
                <w:noProof/>
                <w:webHidden/>
              </w:rPr>
              <w:fldChar w:fldCharType="separate"/>
            </w:r>
            <w:r w:rsidR="00175543">
              <w:rPr>
                <w:noProof/>
                <w:webHidden/>
              </w:rPr>
              <w:t>16</w:t>
            </w:r>
            <w:r w:rsidR="00424321">
              <w:rPr>
                <w:noProof/>
                <w:webHidden/>
              </w:rPr>
              <w:fldChar w:fldCharType="end"/>
            </w:r>
          </w:hyperlink>
        </w:p>
        <w:p w14:paraId="6B79B7ED" w14:textId="7DF39335" w:rsidR="00544F00" w:rsidRPr="00FF13CB" w:rsidRDefault="00037162" w:rsidP="00037162">
          <w:r w:rsidRPr="00C733FF">
            <w:rPr>
              <w:b/>
              <w:bCs/>
            </w:rPr>
            <w:fldChar w:fldCharType="end"/>
          </w:r>
        </w:p>
      </w:sdtContent>
    </w:sdt>
    <w:p w14:paraId="00AB02B0" w14:textId="363BBE9B" w:rsidR="00557AEA" w:rsidRPr="00FF13CB" w:rsidRDefault="00C8035C" w:rsidP="00FE0C2E">
      <w:pPr>
        <w:pStyle w:val="Guidelineberschrift"/>
        <w:rPr>
          <w:rStyle w:val="GuidelineberschriftZchn"/>
          <w:rFonts w:asciiTheme="minorHAnsi" w:hAnsiTheme="minorHAnsi"/>
        </w:rPr>
      </w:pPr>
      <w:bookmarkStart w:id="0" w:name="_Toc536198840"/>
      <w:r w:rsidRPr="00FF13CB">
        <w:rPr>
          <w:rStyle w:val="GuidelineberschriftZchn"/>
          <w:rFonts w:asciiTheme="minorHAnsi" w:hAnsiTheme="minorHAnsi"/>
        </w:rPr>
        <w:t>Zielsetzung des Dokuments</w:t>
      </w:r>
      <w:bookmarkEnd w:id="0"/>
    </w:p>
    <w:p w14:paraId="1909A443" w14:textId="1F689BBB" w:rsidR="00FF13CB" w:rsidRDefault="00FF13CB" w:rsidP="00FF13CB">
      <w:r>
        <w:t xml:space="preserve">Das DevOps-Dokument beschreibt den Aufbau der für </w:t>
      </w:r>
      <w:r w:rsidR="006E65BB">
        <w:t>Sie</w:t>
      </w:r>
      <w:r>
        <w:t xml:space="preserve"> entwickelten Software und erklärt </w:t>
      </w:r>
      <w:r w:rsidR="002E19C7">
        <w:t>grundlegende Zusammenhänge</w:t>
      </w:r>
      <w:r>
        <w:t xml:space="preserve"> der Komponenten.  Dieses Dokument soll bei der Verzahnung </w:t>
      </w:r>
      <w:r w:rsidR="006E65BB">
        <w:t xml:space="preserve">der Bereiche Development und </w:t>
      </w:r>
      <w:proofErr w:type="spellStart"/>
      <w:r w:rsidR="006E65BB">
        <w:t>Operations</w:t>
      </w:r>
      <w:proofErr w:type="spellEnd"/>
      <w:r>
        <w:t xml:space="preserve"> eine wichtige Hilfestellung bieten. Da auch während der Projektlaufzeit Änderungen an Strukturen innerhalb der Software vorgenommen werden können, behalten wir uns auch Änderungen </w:t>
      </w:r>
      <w:r w:rsidR="00EE6290">
        <w:t xml:space="preserve">während des gesamten Projektes am </w:t>
      </w:r>
      <w:r>
        <w:t>Dokument vor.</w:t>
      </w:r>
    </w:p>
    <w:p w14:paraId="2CF68FE6" w14:textId="7836DEF4" w:rsidR="00EE6290" w:rsidRDefault="00EE6290" w:rsidP="00C733FF">
      <w:pPr>
        <w:pStyle w:val="Guidelineberschrift"/>
      </w:pPr>
      <w:bookmarkStart w:id="1" w:name="_Toc536198841"/>
      <w:r w:rsidRPr="00FE0C2E">
        <w:lastRenderedPageBreak/>
        <w:t>Änderungshistorie</w:t>
      </w:r>
      <w:bookmarkEnd w:id="1"/>
    </w:p>
    <w:tbl>
      <w:tblPr>
        <w:tblStyle w:val="Tabellenraster"/>
        <w:tblW w:w="0" w:type="auto"/>
        <w:tblLook w:val="04A0" w:firstRow="1" w:lastRow="0" w:firstColumn="1" w:lastColumn="0" w:noHBand="0" w:noVBand="1"/>
      </w:tblPr>
      <w:tblGrid>
        <w:gridCol w:w="2313"/>
        <w:gridCol w:w="2287"/>
        <w:gridCol w:w="2381"/>
        <w:gridCol w:w="2081"/>
      </w:tblGrid>
      <w:tr w:rsidR="00EE6290" w14:paraId="34BF2D9C" w14:textId="77777777" w:rsidTr="00C5066B">
        <w:tc>
          <w:tcPr>
            <w:tcW w:w="2313" w:type="dxa"/>
            <w:shd w:val="pct20" w:color="auto" w:fill="auto"/>
          </w:tcPr>
          <w:p w14:paraId="09FB41DA" w14:textId="77777777" w:rsidR="00EE6290" w:rsidRPr="009126B5" w:rsidRDefault="00EE6290" w:rsidP="00C5066B">
            <w:pPr>
              <w:rPr>
                <w:b/>
              </w:rPr>
            </w:pPr>
            <w:r w:rsidRPr="009126B5">
              <w:rPr>
                <w:b/>
              </w:rPr>
              <w:t>Version</w:t>
            </w:r>
          </w:p>
        </w:tc>
        <w:tc>
          <w:tcPr>
            <w:tcW w:w="2287" w:type="dxa"/>
            <w:shd w:val="pct20" w:color="auto" w:fill="auto"/>
          </w:tcPr>
          <w:p w14:paraId="0719ECC4" w14:textId="77777777" w:rsidR="00EE6290" w:rsidRPr="009126B5" w:rsidRDefault="00EE6290" w:rsidP="00C5066B">
            <w:pPr>
              <w:rPr>
                <w:b/>
              </w:rPr>
            </w:pPr>
            <w:r w:rsidRPr="009126B5">
              <w:rPr>
                <w:b/>
              </w:rPr>
              <w:t>Datum</w:t>
            </w:r>
          </w:p>
        </w:tc>
        <w:tc>
          <w:tcPr>
            <w:tcW w:w="2381" w:type="dxa"/>
            <w:shd w:val="pct20" w:color="auto" w:fill="auto"/>
          </w:tcPr>
          <w:p w14:paraId="089CC0E5" w14:textId="77777777" w:rsidR="00EE6290" w:rsidRPr="009126B5" w:rsidRDefault="00EE6290" w:rsidP="00C5066B">
            <w:pPr>
              <w:rPr>
                <w:b/>
              </w:rPr>
            </w:pPr>
            <w:r w:rsidRPr="009126B5">
              <w:rPr>
                <w:b/>
              </w:rPr>
              <w:t>Änderung</w:t>
            </w:r>
          </w:p>
        </w:tc>
        <w:tc>
          <w:tcPr>
            <w:tcW w:w="2081" w:type="dxa"/>
            <w:shd w:val="pct20" w:color="auto" w:fill="auto"/>
          </w:tcPr>
          <w:p w14:paraId="00A0D2AF" w14:textId="77777777" w:rsidR="00EE6290" w:rsidRPr="009126B5" w:rsidRDefault="00EE6290" w:rsidP="00C5066B">
            <w:pPr>
              <w:rPr>
                <w:b/>
              </w:rPr>
            </w:pPr>
            <w:r>
              <w:rPr>
                <w:b/>
              </w:rPr>
              <w:t>Geändert von</w:t>
            </w:r>
          </w:p>
        </w:tc>
      </w:tr>
      <w:tr w:rsidR="00EE6290" w14:paraId="6E9410E3" w14:textId="77777777" w:rsidTr="00C5066B">
        <w:tc>
          <w:tcPr>
            <w:tcW w:w="2313" w:type="dxa"/>
          </w:tcPr>
          <w:p w14:paraId="25458FB1" w14:textId="77777777" w:rsidR="00EE6290" w:rsidRDefault="00EE6290" w:rsidP="00C5066B">
            <w:r>
              <w:t>1.0</w:t>
            </w:r>
          </w:p>
        </w:tc>
        <w:tc>
          <w:tcPr>
            <w:tcW w:w="2287" w:type="dxa"/>
          </w:tcPr>
          <w:p w14:paraId="78A64C5B" w14:textId="77777777" w:rsidR="00EE6290" w:rsidRDefault="00EE6290" w:rsidP="00C5066B">
            <w:r>
              <w:t>16.11.2018</w:t>
            </w:r>
          </w:p>
        </w:tc>
        <w:tc>
          <w:tcPr>
            <w:tcW w:w="2381" w:type="dxa"/>
          </w:tcPr>
          <w:p w14:paraId="1ECC3975" w14:textId="77777777" w:rsidR="00EE6290" w:rsidRDefault="00EE6290" w:rsidP="00C5066B">
            <w:r>
              <w:t>Initial</w:t>
            </w:r>
          </w:p>
        </w:tc>
        <w:tc>
          <w:tcPr>
            <w:tcW w:w="2081" w:type="dxa"/>
          </w:tcPr>
          <w:p w14:paraId="1BC4F913" w14:textId="1CDE583D" w:rsidR="00BD75C5" w:rsidRDefault="00EE6290" w:rsidP="00C5066B">
            <w:r>
              <w:t>Steffen Sassalla</w:t>
            </w:r>
          </w:p>
        </w:tc>
      </w:tr>
      <w:tr w:rsidR="00BD75C5" w14:paraId="271C8988" w14:textId="77777777" w:rsidTr="00C5066B">
        <w:tc>
          <w:tcPr>
            <w:tcW w:w="2313" w:type="dxa"/>
          </w:tcPr>
          <w:p w14:paraId="272EF718" w14:textId="3BC06FE6" w:rsidR="00BD75C5" w:rsidRDefault="00BD75C5" w:rsidP="00C5066B">
            <w:r>
              <w:t>1.1</w:t>
            </w:r>
          </w:p>
        </w:tc>
        <w:tc>
          <w:tcPr>
            <w:tcW w:w="2287" w:type="dxa"/>
          </w:tcPr>
          <w:p w14:paraId="4FCA10C9" w14:textId="30F135A7" w:rsidR="00BD75C5" w:rsidRDefault="00BD75C5" w:rsidP="00C5066B">
            <w:r>
              <w:t>19.01.2019</w:t>
            </w:r>
          </w:p>
        </w:tc>
        <w:tc>
          <w:tcPr>
            <w:tcW w:w="2381" w:type="dxa"/>
          </w:tcPr>
          <w:p w14:paraId="15F2CA49" w14:textId="1B5DDE5B" w:rsidR="00BD75C5" w:rsidRDefault="00BD75C5" w:rsidP="00C5066B">
            <w:r>
              <w:t>Erweiterung KI/Android</w:t>
            </w:r>
          </w:p>
        </w:tc>
        <w:tc>
          <w:tcPr>
            <w:tcW w:w="2081" w:type="dxa"/>
          </w:tcPr>
          <w:p w14:paraId="1E470F24" w14:textId="14BA081B" w:rsidR="00BD75C5" w:rsidRDefault="00BD75C5" w:rsidP="00C5066B">
            <w:r>
              <w:t>Ella Vahle</w:t>
            </w:r>
          </w:p>
        </w:tc>
      </w:tr>
    </w:tbl>
    <w:p w14:paraId="507D436C" w14:textId="4EC97969" w:rsidR="00FF13CB" w:rsidRDefault="00FF13CB" w:rsidP="00FF13CB">
      <w:pPr>
        <w:pStyle w:val="Guidelineberschrift"/>
      </w:pPr>
      <w:bookmarkStart w:id="2" w:name="_Toc536198842"/>
      <w:r>
        <w:t>Development</w:t>
      </w:r>
      <w:bookmarkEnd w:id="2"/>
    </w:p>
    <w:p w14:paraId="53911581" w14:textId="5F026528" w:rsidR="003E0CCE" w:rsidRDefault="00FF13CB" w:rsidP="003E0CCE">
      <w:r>
        <w:t>Die in diesem Abschnitt behandelten Themen richten sich an Entwickler. Es werden grundlegende Themen wie Architektur, Komponenten, Kommunikation der einzelnen Module und logische Zusammenhänge erklärt. Das soll auch zukünftige Entwickler in die Lage versetzen sich in der entwickelten Software zurecht zu finden und die Hintergründe der Entwicklung besser zu verstehen.</w:t>
      </w:r>
      <w:r w:rsidR="00351FCB">
        <w:t xml:space="preserve"> Aufgrund der Ausrichtung an Entwickler werden Fachbegriffe nicht gesondert erklärt und werden </w:t>
      </w:r>
      <w:r w:rsidR="006E65BB">
        <w:t xml:space="preserve">als </w:t>
      </w:r>
      <w:r w:rsidR="00351FCB">
        <w:t>vorausgesetz</w:t>
      </w:r>
      <w:r w:rsidR="006E65BB">
        <w:t>t angesehen.</w:t>
      </w:r>
    </w:p>
    <w:p w14:paraId="24EB4598" w14:textId="4F877B71" w:rsidR="003E0CCE" w:rsidRDefault="003E0CCE" w:rsidP="003E0CCE">
      <w:pPr>
        <w:pStyle w:val="Guidelineberschriftklein1"/>
        <w:numPr>
          <w:ilvl w:val="1"/>
          <w:numId w:val="27"/>
        </w:numPr>
      </w:pPr>
      <w:r>
        <w:t xml:space="preserve"> </w:t>
      </w:r>
      <w:bookmarkStart w:id="3" w:name="_Toc536198843"/>
      <w:r w:rsidRPr="003E0CCE">
        <w:t>Gesamtarchitektur</w:t>
      </w:r>
      <w:bookmarkEnd w:id="3"/>
    </w:p>
    <w:p w14:paraId="1B978681" w14:textId="7168BF64" w:rsidR="002C1976" w:rsidRDefault="005E3E4E" w:rsidP="005E3E4E">
      <w:pPr>
        <w:spacing w:after="0"/>
      </w:pPr>
      <w:r w:rsidRPr="005E3E4E">
        <w:rPr>
          <w:noProof/>
        </w:rPr>
        <w:drawing>
          <wp:anchor distT="0" distB="0" distL="114300" distR="114300" simplePos="0" relativeHeight="251674624" behindDoc="0" locked="0" layoutInCell="1" allowOverlap="1" wp14:anchorId="44A3B2FE" wp14:editId="3977EACA">
            <wp:simplePos x="0" y="0"/>
            <wp:positionH relativeFrom="column">
              <wp:posOffset>3361690</wp:posOffset>
            </wp:positionH>
            <wp:positionV relativeFrom="paragraph">
              <wp:posOffset>187960</wp:posOffset>
            </wp:positionV>
            <wp:extent cx="2259965" cy="1592580"/>
            <wp:effectExtent l="0" t="0" r="0"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2259965" cy="1592580"/>
                    </a:xfrm>
                    <a:prstGeom prst="rect">
                      <a:avLst/>
                    </a:prstGeom>
                  </pic:spPr>
                </pic:pic>
              </a:graphicData>
            </a:graphic>
            <wp14:sizeRelH relativeFrom="margin">
              <wp14:pctWidth>0</wp14:pctWidth>
            </wp14:sizeRelH>
            <wp14:sizeRelV relativeFrom="margin">
              <wp14:pctHeight>0</wp14:pctHeight>
            </wp14:sizeRelV>
          </wp:anchor>
        </w:drawing>
      </w:r>
      <w:r w:rsidR="002C1976">
        <w:t>In diesem Kapitel soll der Aufbau der Gesamtarchitektur beleuchtet</w:t>
      </w:r>
      <w:r w:rsidR="006E65BB">
        <w:t xml:space="preserve"> </w:t>
      </w:r>
      <w:r w:rsidR="002C1976">
        <w:t xml:space="preserve">und </w:t>
      </w:r>
      <w:r w:rsidR="006E65BB">
        <w:t xml:space="preserve">ein Einblick in die spezifischen Strukturen gegeben werden. </w:t>
      </w:r>
      <w:r w:rsidR="002C1976">
        <w:t>Dabei wird zuerst auf die oberste Ebene, die Bausteine</w:t>
      </w:r>
      <w:r w:rsidR="002B366A">
        <w:t xml:space="preserve">, </w:t>
      </w:r>
      <w:r w:rsidR="002C1976">
        <w:t xml:space="preserve">eingegangen und Gemeinsamkeiten </w:t>
      </w:r>
      <w:r w:rsidR="003D024B">
        <w:t>erläutert</w:t>
      </w:r>
      <w:r w:rsidR="002C1976">
        <w:t>, um danach auf die expliziten Unterschiede der Bausteine eingehen zu können.</w:t>
      </w:r>
    </w:p>
    <w:p w14:paraId="3E473BBB" w14:textId="736254B2" w:rsidR="00C3124E" w:rsidRDefault="005E3E4E" w:rsidP="005E3E4E">
      <w:pPr>
        <w:spacing w:after="0"/>
      </w:pPr>
      <w:r>
        <w:rPr>
          <w:noProof/>
        </w:rPr>
        <mc:AlternateContent>
          <mc:Choice Requires="wps">
            <w:drawing>
              <wp:anchor distT="0" distB="0" distL="114300" distR="114300" simplePos="0" relativeHeight="251676672" behindDoc="0" locked="0" layoutInCell="1" allowOverlap="1" wp14:anchorId="332F0D3D" wp14:editId="2869D20C">
                <wp:simplePos x="0" y="0"/>
                <wp:positionH relativeFrom="column">
                  <wp:posOffset>3242310</wp:posOffset>
                </wp:positionH>
                <wp:positionV relativeFrom="paragraph">
                  <wp:posOffset>729615</wp:posOffset>
                </wp:positionV>
                <wp:extent cx="2432685" cy="635"/>
                <wp:effectExtent l="0" t="0" r="5715" b="0"/>
                <wp:wrapSquare wrapText="bothSides"/>
                <wp:docPr id="18" name="Textfeld 18"/>
                <wp:cNvGraphicFramePr/>
                <a:graphic xmlns:a="http://schemas.openxmlformats.org/drawingml/2006/main">
                  <a:graphicData uri="http://schemas.microsoft.com/office/word/2010/wordprocessingShape">
                    <wps:wsp>
                      <wps:cNvSpPr txBox="1"/>
                      <wps:spPr>
                        <a:xfrm>
                          <a:off x="0" y="0"/>
                          <a:ext cx="2432685" cy="635"/>
                        </a:xfrm>
                        <a:prstGeom prst="rect">
                          <a:avLst/>
                        </a:prstGeom>
                        <a:solidFill>
                          <a:prstClr val="white"/>
                        </a:solidFill>
                        <a:ln>
                          <a:noFill/>
                        </a:ln>
                      </wps:spPr>
                      <wps:txbx>
                        <w:txbxContent>
                          <w:p w14:paraId="653B33A5" w14:textId="371AF8B2" w:rsidR="0023788D" w:rsidRPr="005A3812" w:rsidRDefault="0023788D" w:rsidP="005E3E4E">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1</w:t>
                            </w:r>
                            <w:r>
                              <w:rPr>
                                <w:noProof/>
                              </w:rPr>
                              <w:fldChar w:fldCharType="end"/>
                            </w:r>
                            <w:r>
                              <w:t xml:space="preserve"> - Zusammenhang Baustein und Modu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32F0D3D" id="_x0000_t202" coordsize="21600,21600" o:spt="202" path="m,l,21600r21600,l21600,xe">
                <v:stroke joinstyle="miter"/>
                <v:path gradientshapeok="t" o:connecttype="rect"/>
              </v:shapetype>
              <v:shape id="Textfeld 18" o:spid="_x0000_s1026" type="#_x0000_t202" style="position:absolute;margin-left:255.3pt;margin-top:57.45pt;width:191.55pt;height:.0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PZhLwIAAGYEAAAOAAAAZHJzL2Uyb0RvYy54bWysVFFv2yAQfp+0/4B4X5yka1R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" stroked="f">
                <v:textbox style="mso-fit-shape-to-text:t" inset="0,0,0,0">
                  <w:txbxContent>
                    <w:p w14:paraId="653B33A5" w14:textId="371AF8B2" w:rsidR="0023788D" w:rsidRPr="005A3812" w:rsidRDefault="0023788D" w:rsidP="005E3E4E">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1</w:t>
                      </w:r>
                      <w:r>
                        <w:rPr>
                          <w:noProof/>
                        </w:rPr>
                        <w:fldChar w:fldCharType="end"/>
                      </w:r>
                      <w:r>
                        <w:t xml:space="preserve"> - Zusammenhang Baustein und Modul</w:t>
                      </w:r>
                    </w:p>
                  </w:txbxContent>
                </v:textbox>
                <w10:wrap type="square"/>
              </v:shape>
            </w:pict>
          </mc:Fallback>
        </mc:AlternateContent>
      </w:r>
      <w:r w:rsidR="00C3124E">
        <w:t xml:space="preserve">Wir haben uns für diese Aufteilung entschieden, um einerseits kleine Entwicklerteams bilden zu können, die auf die Anforderungen der einzelnen Bausteine spezialisiert sind und andererseits Kriterien wie Low </w:t>
      </w:r>
      <w:proofErr w:type="spellStart"/>
      <w:r w:rsidR="00C3124E">
        <w:t>Coupling</w:t>
      </w:r>
      <w:proofErr w:type="spellEnd"/>
      <w:r w:rsidR="00C3124E">
        <w:t xml:space="preserve"> und High </w:t>
      </w:r>
      <w:proofErr w:type="spellStart"/>
      <w:r w:rsidR="00C3124E">
        <w:t>Cohesion</w:t>
      </w:r>
      <w:proofErr w:type="spellEnd"/>
      <w:r w:rsidR="00C3124E">
        <w:t xml:space="preserve"> unter den Komponenten und Modulen zu erfüllen. </w:t>
      </w:r>
    </w:p>
    <w:p w14:paraId="7E3736FF" w14:textId="31928720" w:rsidR="003E0CCE" w:rsidRDefault="000A196A" w:rsidP="002B5CD0">
      <w:pPr>
        <w:pStyle w:val="Guidelineberschriftklein1"/>
        <w:numPr>
          <w:ilvl w:val="1"/>
          <w:numId w:val="27"/>
        </w:numPr>
      </w:pPr>
      <w:r>
        <w:t xml:space="preserve"> </w:t>
      </w:r>
      <w:bookmarkStart w:id="4" w:name="_Toc536198844"/>
      <w:r w:rsidR="003E0CCE">
        <w:t>Bausteine</w:t>
      </w:r>
      <w:bookmarkEnd w:id="4"/>
    </w:p>
    <w:p w14:paraId="39293464" w14:textId="18000DD8" w:rsidR="00165F92" w:rsidRDefault="00560CBA" w:rsidP="00165F92">
      <w:r w:rsidRPr="00560CBA">
        <w:rPr>
          <w:noProof/>
        </w:rPr>
        <w:drawing>
          <wp:anchor distT="0" distB="0" distL="114300" distR="114300" simplePos="0" relativeHeight="251670528" behindDoc="0" locked="0" layoutInCell="1" allowOverlap="1" wp14:anchorId="5AEBF956" wp14:editId="48B11A74">
            <wp:simplePos x="0" y="0"/>
            <wp:positionH relativeFrom="column">
              <wp:posOffset>5080</wp:posOffset>
            </wp:positionH>
            <wp:positionV relativeFrom="paragraph">
              <wp:posOffset>573405</wp:posOffset>
            </wp:positionV>
            <wp:extent cx="3667760" cy="2496185"/>
            <wp:effectExtent l="0" t="0" r="0" b="0"/>
            <wp:wrapSquare wrapText="bothSides"/>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667760" cy="2496185"/>
                    </a:xfrm>
                    <a:prstGeom prst="rect">
                      <a:avLst/>
                    </a:prstGeom>
                  </pic:spPr>
                </pic:pic>
              </a:graphicData>
            </a:graphic>
            <wp14:sizeRelH relativeFrom="margin">
              <wp14:pctWidth>0</wp14:pctWidth>
            </wp14:sizeRelH>
            <wp14:sizeRelV relativeFrom="margin">
              <wp14:pctHeight>0</wp14:pctHeight>
            </wp14:sizeRelV>
          </wp:anchor>
        </w:drawing>
      </w:r>
      <w:r w:rsidR="00165F92">
        <w:t xml:space="preserve">Bausteine </w:t>
      </w:r>
      <w:r w:rsidR="00FB40F3">
        <w:t xml:space="preserve">der </w:t>
      </w:r>
      <w:r w:rsidR="00054F1C">
        <w:t>entwickelten</w:t>
      </w:r>
      <w:r w:rsidR="00FB40F3">
        <w:t xml:space="preserve"> Software </w:t>
      </w:r>
      <w:r w:rsidR="00165F92">
        <w:t xml:space="preserve">sind </w:t>
      </w:r>
      <w:r w:rsidR="00FB40F3">
        <w:t>Spiels</w:t>
      </w:r>
      <w:r w:rsidR="00165F92">
        <w:t>erver</w:t>
      </w:r>
      <w:r w:rsidR="00FB40F3">
        <w:t>, Desktop-Beobachter</w:t>
      </w:r>
      <w:r w:rsidR="00054F1C">
        <w:t>, Android-Beobachter</w:t>
      </w:r>
      <w:r w:rsidR="00FB40F3">
        <w:t xml:space="preserve"> und Engine-Teilnehmer (KI)</w:t>
      </w:r>
      <w:r w:rsidR="002C1976">
        <w:t>,</w:t>
      </w:r>
      <w:r w:rsidR="00165F92">
        <w:t xml:space="preserve"> welche in Einzelprojekten </w:t>
      </w:r>
      <w:r w:rsidR="00FB40F3">
        <w:t xml:space="preserve">und </w:t>
      </w:r>
      <w:r w:rsidR="00165F92">
        <w:t xml:space="preserve">in kleinen spezialisierten Teams entwickelt wurden. Jeder Baustein </w:t>
      </w:r>
      <w:r w:rsidR="002C1976">
        <w:t>enthält wiederum Module</w:t>
      </w:r>
      <w:r w:rsidR="006711D1">
        <w:t>.</w:t>
      </w:r>
      <w:r w:rsidR="00165F92">
        <w:t xml:space="preserve"> </w:t>
      </w:r>
    </w:p>
    <w:p w14:paraId="600A241B" w14:textId="6EC45E7B" w:rsidR="00F81D24" w:rsidRDefault="00560CBA" w:rsidP="00165F92">
      <w:r>
        <w:rPr>
          <w:noProof/>
        </w:rPr>
        <mc:AlternateContent>
          <mc:Choice Requires="wps">
            <w:drawing>
              <wp:anchor distT="0" distB="0" distL="114300" distR="114300" simplePos="0" relativeHeight="251660288" behindDoc="0" locked="0" layoutInCell="1" allowOverlap="1" wp14:anchorId="7073E7C6" wp14:editId="73B9730E">
                <wp:simplePos x="0" y="0"/>
                <wp:positionH relativeFrom="column">
                  <wp:posOffset>6350</wp:posOffset>
                </wp:positionH>
                <wp:positionV relativeFrom="paragraph">
                  <wp:posOffset>2497455</wp:posOffset>
                </wp:positionV>
                <wp:extent cx="3668395" cy="238125"/>
                <wp:effectExtent l="0" t="0" r="8255" b="9525"/>
                <wp:wrapSquare wrapText="bothSides"/>
                <wp:docPr id="8" name="Textfeld 8"/>
                <wp:cNvGraphicFramePr/>
                <a:graphic xmlns:a="http://schemas.openxmlformats.org/drawingml/2006/main">
                  <a:graphicData uri="http://schemas.microsoft.com/office/word/2010/wordprocessingShape">
                    <wps:wsp>
                      <wps:cNvSpPr txBox="1"/>
                      <wps:spPr>
                        <a:xfrm>
                          <a:off x="0" y="0"/>
                          <a:ext cx="3668395" cy="238125"/>
                        </a:xfrm>
                        <a:prstGeom prst="rect">
                          <a:avLst/>
                        </a:prstGeom>
                        <a:solidFill>
                          <a:prstClr val="white"/>
                        </a:solidFill>
                        <a:ln>
                          <a:noFill/>
                        </a:ln>
                      </wps:spPr>
                      <wps:txbx>
                        <w:txbxContent>
                          <w:p w14:paraId="3869D54E" w14:textId="7CBB73A3" w:rsidR="0023788D" w:rsidRPr="00792243" w:rsidRDefault="0023788D" w:rsidP="006711D1">
                            <w:pPr>
                              <w:pStyle w:val="Beschriftung"/>
                              <w:jc w:val="center"/>
                              <w:rPr>
                                <w:noProof/>
                              </w:rPr>
                            </w:pPr>
                            <w:bookmarkStart w:id="5" w:name="_Ref532114850"/>
                            <w:bookmarkStart w:id="6" w:name="_Ref532041746"/>
                            <w:r>
                              <w:t xml:space="preserve">Abbildung </w:t>
                            </w:r>
                            <w:r>
                              <w:rPr>
                                <w:noProof/>
                              </w:rPr>
                              <w:fldChar w:fldCharType="begin"/>
                            </w:r>
                            <w:r>
                              <w:rPr>
                                <w:noProof/>
                              </w:rPr>
                              <w:instrText xml:space="preserve"> SEQ Abbildung \* ARABIC </w:instrText>
                            </w:r>
                            <w:r>
                              <w:rPr>
                                <w:noProof/>
                              </w:rPr>
                              <w:fldChar w:fldCharType="separate"/>
                            </w:r>
                            <w:r w:rsidR="008C3546">
                              <w:rPr>
                                <w:noProof/>
                              </w:rPr>
                              <w:t>2</w:t>
                            </w:r>
                            <w:r>
                              <w:rPr>
                                <w:noProof/>
                              </w:rPr>
                              <w:fldChar w:fldCharType="end"/>
                            </w:r>
                            <w:bookmarkEnd w:id="5"/>
                            <w:r>
                              <w:t xml:space="preserve"> - Gesamtarchitektur</w:t>
                            </w:r>
                            <w:bookmarkEnd w:id="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3E7C6" id="Textfeld 8" o:spid="_x0000_s1027" type="#_x0000_t202" style="position:absolute;margin-left:.5pt;margin-top:196.65pt;width:288.8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" stroked="f">
                <v:textbox inset="0,0,0,0">
                  <w:txbxContent>
                    <w:p w14:paraId="3869D54E" w14:textId="7CBB73A3" w:rsidR="0023788D" w:rsidRPr="00792243" w:rsidRDefault="0023788D" w:rsidP="006711D1">
                      <w:pPr>
                        <w:pStyle w:val="Beschriftung"/>
                        <w:jc w:val="center"/>
                        <w:rPr>
                          <w:noProof/>
                        </w:rPr>
                      </w:pPr>
                      <w:bookmarkStart w:id="7" w:name="_Ref532114850"/>
                      <w:bookmarkStart w:id="8" w:name="_Ref532041746"/>
                      <w:r>
                        <w:t xml:space="preserve">Abbildung </w:t>
                      </w:r>
                      <w:r>
                        <w:rPr>
                          <w:noProof/>
                        </w:rPr>
                        <w:fldChar w:fldCharType="begin"/>
                      </w:r>
                      <w:r>
                        <w:rPr>
                          <w:noProof/>
                        </w:rPr>
                        <w:instrText xml:space="preserve"> SEQ Abbildung \* ARABIC </w:instrText>
                      </w:r>
                      <w:r>
                        <w:rPr>
                          <w:noProof/>
                        </w:rPr>
                        <w:fldChar w:fldCharType="separate"/>
                      </w:r>
                      <w:r w:rsidR="008C3546">
                        <w:rPr>
                          <w:noProof/>
                        </w:rPr>
                        <w:t>2</w:t>
                      </w:r>
                      <w:r>
                        <w:rPr>
                          <w:noProof/>
                        </w:rPr>
                        <w:fldChar w:fldCharType="end"/>
                      </w:r>
                      <w:bookmarkEnd w:id="7"/>
                      <w:r>
                        <w:t xml:space="preserve"> - Gesamtarchitektur</w:t>
                      </w:r>
                      <w:bookmarkEnd w:id="8"/>
                    </w:p>
                  </w:txbxContent>
                </v:textbox>
                <w10:wrap type="square"/>
              </v:shape>
            </w:pict>
          </mc:Fallback>
        </mc:AlternateContent>
      </w:r>
      <w:r w:rsidR="002C1976">
        <w:t xml:space="preserve">Wie in </w:t>
      </w:r>
      <w:r w:rsidR="002E19C7" w:rsidRPr="002E19C7">
        <w:rPr>
          <w:i/>
        </w:rPr>
        <w:fldChar w:fldCharType="begin"/>
      </w:r>
      <w:r w:rsidR="002E19C7" w:rsidRPr="002E19C7">
        <w:rPr>
          <w:i/>
        </w:rPr>
        <w:instrText xml:space="preserve"> REF _Ref532114850 \h </w:instrText>
      </w:r>
      <w:r w:rsidR="002E19C7">
        <w:rPr>
          <w:i/>
        </w:rPr>
        <w:instrText xml:space="preserve"> \* MERGEFORMAT </w:instrText>
      </w:r>
      <w:r w:rsidR="002E19C7" w:rsidRPr="002E19C7">
        <w:rPr>
          <w:i/>
        </w:rPr>
      </w:r>
      <w:r w:rsidR="002E19C7" w:rsidRPr="002E19C7">
        <w:rPr>
          <w:i/>
        </w:rPr>
        <w:fldChar w:fldCharType="separate"/>
      </w:r>
      <w:r w:rsidR="00175543" w:rsidRPr="00175543">
        <w:rPr>
          <w:i/>
        </w:rPr>
        <w:t xml:space="preserve">Abbildung </w:t>
      </w:r>
      <w:r w:rsidR="00175543" w:rsidRPr="00175543">
        <w:rPr>
          <w:i/>
          <w:noProof/>
        </w:rPr>
        <w:t>2</w:t>
      </w:r>
      <w:r w:rsidR="002E19C7" w:rsidRPr="002E19C7">
        <w:rPr>
          <w:i/>
        </w:rPr>
        <w:fldChar w:fldCharType="end"/>
      </w:r>
      <w:r w:rsidR="002E19C7">
        <w:t xml:space="preserve"> </w:t>
      </w:r>
      <w:r w:rsidR="002C1976">
        <w:t xml:space="preserve">zu sehen ist, </w:t>
      </w:r>
      <w:r w:rsidR="006711D1">
        <w:t>bestehen die einzelnen Bausteine wiederum aus zusammenhängenden Module</w:t>
      </w:r>
      <w:r w:rsidR="007F5A83">
        <w:t>n</w:t>
      </w:r>
      <w:r w:rsidR="006711D1">
        <w:t>.</w:t>
      </w:r>
      <w:r w:rsidR="002C1976">
        <w:t xml:space="preserve"> Jeder Baustein enthält ein </w:t>
      </w:r>
      <w:r w:rsidR="001D6682">
        <w:t>Netzwerkinterface,</w:t>
      </w:r>
      <w:r w:rsidR="002C1976">
        <w:t xml:space="preserve"> um die Kommunikation </w:t>
      </w:r>
      <w:r w:rsidR="006E65BB">
        <w:t>zwischen</w:t>
      </w:r>
      <w:r w:rsidR="006711D1">
        <w:t xml:space="preserve"> den</w:t>
      </w:r>
      <w:r w:rsidR="002C1976">
        <w:t xml:space="preserve"> Bausteine</w:t>
      </w:r>
      <w:r w:rsidR="006711D1">
        <w:t>n</w:t>
      </w:r>
      <w:r w:rsidR="002C1976">
        <w:t xml:space="preserve"> zu garantieren. </w:t>
      </w:r>
      <w:r w:rsidR="006711D1">
        <w:t xml:space="preserve">Dabei verwendet das Netzwerkinterface die im Interface-Komitee zur Verfügung gestellten Klassen. Um Redundanz zu verhindern implementiert jeder Baustein das </w:t>
      </w:r>
      <w:r w:rsidR="000A196A">
        <w:t>gleiche</w:t>
      </w:r>
      <w:r w:rsidR="006711D1">
        <w:t xml:space="preserve"> Netzwerkinterface und verwendet die für den Baustein </w:t>
      </w:r>
      <w:r w:rsidR="006711D1">
        <w:lastRenderedPageBreak/>
        <w:t>wichtigen Funktionen</w:t>
      </w:r>
      <w:r w:rsidR="00C850B2">
        <w:t xml:space="preserve"> (</w:t>
      </w:r>
      <w:r w:rsidR="002E19C7">
        <w:t>v</w:t>
      </w:r>
      <w:r w:rsidR="00C850B2">
        <w:t xml:space="preserve">gl. </w:t>
      </w:r>
      <w:r w:rsidR="00C850B2" w:rsidRPr="002E19C7">
        <w:rPr>
          <w:i/>
        </w:rPr>
        <w:fldChar w:fldCharType="begin"/>
      </w:r>
      <w:r w:rsidR="00C850B2" w:rsidRPr="002E19C7">
        <w:rPr>
          <w:i/>
        </w:rPr>
        <w:instrText xml:space="preserve"> REF _Ref532040650 \h </w:instrText>
      </w:r>
      <w:r w:rsidR="002E19C7">
        <w:rPr>
          <w:i/>
        </w:rPr>
        <w:instrText xml:space="preserve"> \* MERGEFORMAT </w:instrText>
      </w:r>
      <w:r w:rsidR="00C850B2" w:rsidRPr="002E19C7">
        <w:rPr>
          <w:i/>
        </w:rPr>
      </w:r>
      <w:r w:rsidR="00C850B2" w:rsidRPr="002E19C7">
        <w:rPr>
          <w:i/>
        </w:rPr>
        <w:fldChar w:fldCharType="separate"/>
      </w:r>
      <w:r w:rsidR="00175543" w:rsidRPr="00175543">
        <w:rPr>
          <w:i/>
        </w:rPr>
        <w:t>Besonderheiten Netzwerkinterface</w:t>
      </w:r>
      <w:r w:rsidR="00C850B2" w:rsidRPr="002E19C7">
        <w:rPr>
          <w:i/>
        </w:rPr>
        <w:fldChar w:fldCharType="end"/>
      </w:r>
      <w:r w:rsidR="00C850B2">
        <w:t>)</w:t>
      </w:r>
      <w:r w:rsidR="006711D1">
        <w:t xml:space="preserve">. </w:t>
      </w:r>
      <w:r w:rsidR="006E65BB">
        <w:t xml:space="preserve">Dadurch, dass der Spielserver eine zentrale Position durch die Verwaltung der Spiele </w:t>
      </w:r>
      <w:r w:rsidR="00C3124E">
        <w:t>sowie Bereitstellung und Ausführung der Spiellogik</w:t>
      </w:r>
      <w:r w:rsidR="006E65BB">
        <w:t xml:space="preserve"> einnimmt, </w:t>
      </w:r>
      <w:r w:rsidR="00C3124E">
        <w:t xml:space="preserve">bildet dieser den größten Baustein mit deutlich mehr Modulen und Komponenten. </w:t>
      </w:r>
      <w:r w:rsidR="006711D1">
        <w:t xml:space="preserve">Die Spiellogik </w:t>
      </w:r>
      <w:r w:rsidR="00612262">
        <w:t>besteht</w:t>
      </w:r>
      <w:r w:rsidR="006711D1">
        <w:t xml:space="preserve"> z.B.</w:t>
      </w:r>
      <w:r w:rsidR="00612262">
        <w:t xml:space="preserve"> aus dem</w:t>
      </w:r>
      <w:r w:rsidR="006711D1">
        <w:t xml:space="preserve"> </w:t>
      </w:r>
      <w:r w:rsidR="00612262">
        <w:t>V</w:t>
      </w:r>
      <w:r w:rsidR="006711D1">
        <w:t xml:space="preserve">alidieren von Spielzügen, </w:t>
      </w:r>
      <w:r w:rsidR="00612262">
        <w:t>dem</w:t>
      </w:r>
      <w:r w:rsidR="006711D1">
        <w:t xml:space="preserve"> Verwalten des Spielfeldes und </w:t>
      </w:r>
      <w:r w:rsidR="00612262">
        <w:t>der</w:t>
      </w:r>
      <w:r w:rsidR="006711D1">
        <w:t xml:space="preserve"> Punkteberechnung.</w:t>
      </w:r>
    </w:p>
    <w:p w14:paraId="6383E823" w14:textId="58C5E2F2" w:rsidR="00F81D24" w:rsidRDefault="000A196A" w:rsidP="000A196A">
      <w:pPr>
        <w:pStyle w:val="Guidelineberschriftklein1"/>
        <w:numPr>
          <w:ilvl w:val="1"/>
          <w:numId w:val="27"/>
        </w:numPr>
      </w:pPr>
      <w:r>
        <w:t xml:space="preserve"> </w:t>
      </w:r>
      <w:bookmarkStart w:id="9" w:name="_Toc536198845"/>
      <w:r w:rsidR="00F81D24">
        <w:t>Module</w:t>
      </w:r>
      <w:bookmarkEnd w:id="9"/>
    </w:p>
    <w:p w14:paraId="09E8E48A" w14:textId="2C7FDA38" w:rsidR="00F81D24" w:rsidRDefault="00F81D24" w:rsidP="00F81D24">
      <w:r>
        <w:t>In diesem Kapitel wird genauer auf die einzelnen Module der Bausteine eingegangen.</w:t>
      </w:r>
    </w:p>
    <w:p w14:paraId="0C693744" w14:textId="7C294A29" w:rsidR="006711D1" w:rsidRDefault="00F81D24" w:rsidP="000A196A">
      <w:pPr>
        <w:pStyle w:val="Guidelineberschriftklein1"/>
        <w:numPr>
          <w:ilvl w:val="2"/>
          <w:numId w:val="27"/>
        </w:numPr>
      </w:pPr>
      <w:bookmarkStart w:id="10" w:name="_Toc536198846"/>
      <w:r>
        <w:t>S</w:t>
      </w:r>
      <w:r w:rsidR="006A1DC5">
        <w:t>pielserver</w:t>
      </w:r>
      <w:bookmarkEnd w:id="10"/>
    </w:p>
    <w:p w14:paraId="570EF483" w14:textId="3BBED8CB" w:rsidR="00F81D24" w:rsidRDefault="009B21F5" w:rsidP="00612262">
      <w:r w:rsidRPr="009B21F5">
        <w:rPr>
          <w:noProof/>
        </w:rPr>
        <w:drawing>
          <wp:anchor distT="0" distB="0" distL="114300" distR="114300" simplePos="0" relativeHeight="251710464" behindDoc="0" locked="0" layoutInCell="1" allowOverlap="1" wp14:anchorId="60E6775F" wp14:editId="6C9DE16B">
            <wp:simplePos x="0" y="0"/>
            <wp:positionH relativeFrom="margin">
              <wp:align>left</wp:align>
            </wp:positionH>
            <wp:positionV relativeFrom="paragraph">
              <wp:posOffset>565150</wp:posOffset>
            </wp:positionV>
            <wp:extent cx="3598545" cy="2602865"/>
            <wp:effectExtent l="0" t="0" r="0" b="0"/>
            <wp:wrapSquare wrapText="bothSides"/>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3598545" cy="2602865"/>
                    </a:xfrm>
                    <a:prstGeom prst="rect">
                      <a:avLst/>
                    </a:prstGeom>
                  </pic:spPr>
                </pic:pic>
              </a:graphicData>
            </a:graphic>
            <wp14:sizeRelH relativeFrom="margin">
              <wp14:pctWidth>0</wp14:pctWidth>
            </wp14:sizeRelH>
            <wp14:sizeRelV relativeFrom="margin">
              <wp14:pctHeight>0</wp14:pctHeight>
            </wp14:sizeRelV>
          </wp:anchor>
        </w:drawing>
      </w:r>
      <w:r w:rsidR="00F81D24">
        <w:t xml:space="preserve">Der Spielserver </w:t>
      </w:r>
      <w:r w:rsidR="00612262">
        <w:t>ist zusammenhängend</w:t>
      </w:r>
      <w:r w:rsidR="00F34FD7">
        <w:t>,</w:t>
      </w:r>
      <w:r w:rsidR="00612262">
        <w:t xml:space="preserve"> wie in der folgenden illustrierenden Grafik dargestellt</w:t>
      </w:r>
      <w:r w:rsidR="00F34FD7">
        <w:t>, aufgebaut. Dabei ist es vor allem wichtig zu verstehen, wie die einzelnen Module untereinander kommunizieren</w:t>
      </w:r>
      <w:r w:rsidR="00C3124E">
        <w:t xml:space="preserve"> und zusammenarbeiten</w:t>
      </w:r>
      <w:r w:rsidR="00F34FD7">
        <w:t xml:space="preserve">. </w:t>
      </w:r>
    </w:p>
    <w:p w14:paraId="7CAEAC3B" w14:textId="3E902A98" w:rsidR="00972267" w:rsidRDefault="00802595" w:rsidP="00972267">
      <w:pPr>
        <w:spacing w:after="0"/>
      </w:pPr>
      <w:r>
        <w:t xml:space="preserve">Das Fundament des Spielservers ist das Spielmanagement. Es </w:t>
      </w:r>
      <w:r w:rsidR="00C3124E">
        <w:t>verwaltet</w:t>
      </w:r>
      <w:r>
        <w:t xml:space="preserve"> die gesamte </w:t>
      </w:r>
      <w:r w:rsidR="00443D26">
        <w:t>Verteilung der ein- und ausgehenden Messages an Games und Lobby</w:t>
      </w:r>
      <w:r>
        <w:t xml:space="preserve">, aber auch z.B. die Interaktion von GUI und </w:t>
      </w:r>
      <w:r w:rsidR="00443D26">
        <w:t xml:space="preserve">einem bereits gestarteten </w:t>
      </w:r>
      <w:r>
        <w:t xml:space="preserve">Game. Wie in der Grafik bereits angedeutet, können </w:t>
      </w:r>
      <w:r w:rsidR="00443D26">
        <w:t>mehrere</w:t>
      </w:r>
      <w:r>
        <w:t xml:space="preserve"> verschiedene Spiele </w:t>
      </w:r>
      <w:r w:rsidR="00443D26">
        <w:t xml:space="preserve">gleichzeitig gestartet sein, die </w:t>
      </w:r>
      <w:r>
        <w:t xml:space="preserve">über die GUI verwaltet werden. </w:t>
      </w:r>
    </w:p>
    <w:p w14:paraId="0202DF6E" w14:textId="7D924110" w:rsidR="00EA2C30" w:rsidRDefault="009B21F5" w:rsidP="00CD0535">
      <w:pPr>
        <w:spacing w:after="0"/>
      </w:pPr>
      <w:r>
        <w:rPr>
          <w:noProof/>
        </w:rPr>
        <mc:AlternateContent>
          <mc:Choice Requires="wps">
            <w:drawing>
              <wp:anchor distT="0" distB="0" distL="114300" distR="114300" simplePos="0" relativeHeight="251663360" behindDoc="0" locked="0" layoutInCell="1" allowOverlap="1" wp14:anchorId="159C425D" wp14:editId="5F520F57">
                <wp:simplePos x="0" y="0"/>
                <wp:positionH relativeFrom="margin">
                  <wp:align>left</wp:align>
                </wp:positionH>
                <wp:positionV relativeFrom="paragraph">
                  <wp:posOffset>403225</wp:posOffset>
                </wp:positionV>
                <wp:extent cx="3583940" cy="247650"/>
                <wp:effectExtent l="0" t="0" r="0" b="0"/>
                <wp:wrapSquare wrapText="bothSides"/>
                <wp:docPr id="11" name="Textfeld 11"/>
                <wp:cNvGraphicFramePr/>
                <a:graphic xmlns:a="http://schemas.openxmlformats.org/drawingml/2006/main">
                  <a:graphicData uri="http://schemas.microsoft.com/office/word/2010/wordprocessingShape">
                    <wps:wsp>
                      <wps:cNvSpPr txBox="1"/>
                      <wps:spPr>
                        <a:xfrm>
                          <a:off x="0" y="0"/>
                          <a:ext cx="3583940" cy="247650"/>
                        </a:xfrm>
                        <a:prstGeom prst="rect">
                          <a:avLst/>
                        </a:prstGeom>
                        <a:solidFill>
                          <a:prstClr val="white"/>
                        </a:solidFill>
                        <a:ln>
                          <a:noFill/>
                        </a:ln>
                      </wps:spPr>
                      <wps:txbx>
                        <w:txbxContent>
                          <w:p w14:paraId="31C86B5D" w14:textId="42C6C1F5" w:rsidR="0023788D" w:rsidRPr="00CB0F35" w:rsidRDefault="0023788D" w:rsidP="00F34FD7">
                            <w:pPr>
                              <w:pStyle w:val="Beschriftung"/>
                              <w:jc w:val="center"/>
                              <w:rPr>
                                <w:noProof/>
                              </w:rPr>
                            </w:pPr>
                            <w:r w:rsidRPr="009B21F5">
                              <w:t xml:space="preserve">Abbildung </w:t>
                            </w:r>
                            <w:r w:rsidRPr="009B21F5">
                              <w:rPr>
                                <w:noProof/>
                              </w:rPr>
                              <w:fldChar w:fldCharType="begin"/>
                            </w:r>
                            <w:r w:rsidRPr="009B21F5">
                              <w:rPr>
                                <w:noProof/>
                              </w:rPr>
                              <w:instrText xml:space="preserve"> SEQ Abbildung \* ARABIC </w:instrText>
                            </w:r>
                            <w:r w:rsidRPr="009B21F5">
                              <w:rPr>
                                <w:noProof/>
                              </w:rPr>
                              <w:fldChar w:fldCharType="separate"/>
                            </w:r>
                            <w:r w:rsidR="008C3546">
                              <w:rPr>
                                <w:noProof/>
                              </w:rPr>
                              <w:t>3</w:t>
                            </w:r>
                            <w:r w:rsidRPr="009B21F5">
                              <w:rPr>
                                <w:noProof/>
                              </w:rPr>
                              <w:fldChar w:fldCharType="end"/>
                            </w:r>
                            <w:r w:rsidRPr="009B21F5">
                              <w:t xml:space="preserve"> - Spiel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C425D" id="Textfeld 11" o:spid="_x0000_s1028" type="#_x0000_t202" style="position:absolute;margin-left:0;margin-top:31.75pt;width:282.2pt;height:19.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" stroked="f">
                <v:textbox inset="0,0,0,0">
                  <w:txbxContent>
                    <w:p w14:paraId="31C86B5D" w14:textId="42C6C1F5" w:rsidR="0023788D" w:rsidRPr="00CB0F35" w:rsidRDefault="0023788D" w:rsidP="00F34FD7">
                      <w:pPr>
                        <w:pStyle w:val="Beschriftung"/>
                        <w:jc w:val="center"/>
                        <w:rPr>
                          <w:noProof/>
                        </w:rPr>
                      </w:pPr>
                      <w:r w:rsidRPr="009B21F5">
                        <w:t xml:space="preserve">Abbildung </w:t>
                      </w:r>
                      <w:r w:rsidRPr="009B21F5">
                        <w:rPr>
                          <w:noProof/>
                        </w:rPr>
                        <w:fldChar w:fldCharType="begin"/>
                      </w:r>
                      <w:r w:rsidRPr="009B21F5">
                        <w:rPr>
                          <w:noProof/>
                        </w:rPr>
                        <w:instrText xml:space="preserve"> SEQ Abbildung \* ARABIC </w:instrText>
                      </w:r>
                      <w:r w:rsidRPr="009B21F5">
                        <w:rPr>
                          <w:noProof/>
                        </w:rPr>
                        <w:fldChar w:fldCharType="separate"/>
                      </w:r>
                      <w:r w:rsidR="008C3546">
                        <w:rPr>
                          <w:noProof/>
                        </w:rPr>
                        <w:t>3</w:t>
                      </w:r>
                      <w:r w:rsidRPr="009B21F5">
                        <w:rPr>
                          <w:noProof/>
                        </w:rPr>
                        <w:fldChar w:fldCharType="end"/>
                      </w:r>
                      <w:r w:rsidRPr="009B21F5">
                        <w:t xml:space="preserve"> - Spielserver</w:t>
                      </w:r>
                    </w:p>
                  </w:txbxContent>
                </v:textbox>
                <w10:wrap type="square" anchorx="margin"/>
              </v:shape>
            </w:pict>
          </mc:Fallback>
        </mc:AlternateContent>
      </w:r>
      <w:r w:rsidR="00802595">
        <w:t xml:space="preserve">Wenn der Ausrichter über die GUI ein Spiel erstellt, so wird </w:t>
      </w:r>
      <w:r w:rsidR="00022073">
        <w:t xml:space="preserve">zuerst entweder eine Konfiguration geladen oder neu erstellt. Für jedes Spiel wird anschließend mit der gegebenen Konfiguration </w:t>
      </w:r>
      <w:r w:rsidR="00802595">
        <w:t>ein Thread erstellt.</w:t>
      </w:r>
      <w:r w:rsidR="00AE1494">
        <w:t xml:space="preserve"> </w:t>
      </w:r>
      <w:r w:rsidR="00CD0535">
        <w:t>Zwischen den Klassen</w:t>
      </w:r>
      <w:r w:rsidR="009F07FF">
        <w:t xml:space="preserve"> wird</w:t>
      </w:r>
      <w:r w:rsidR="00EA2C30">
        <w:t xml:space="preserve"> immer über Message-Objekte kommuniziert. Hierbei wird die Technik des Netzwerkinterfaces</w:t>
      </w:r>
      <w:r w:rsidR="00A9181B">
        <w:t xml:space="preserve"> (</w:t>
      </w:r>
      <w:r w:rsidR="002E19C7">
        <w:t>v</w:t>
      </w:r>
      <w:r w:rsidR="00A9181B">
        <w:t xml:space="preserve">gl. </w:t>
      </w:r>
      <w:r w:rsidR="00A9181B" w:rsidRPr="002E19C7">
        <w:rPr>
          <w:i/>
        </w:rPr>
        <w:fldChar w:fldCharType="begin"/>
      </w:r>
      <w:r w:rsidR="00A9181B" w:rsidRPr="002E19C7">
        <w:rPr>
          <w:i/>
        </w:rPr>
        <w:instrText xml:space="preserve"> REF _Ref532040621 \h </w:instrText>
      </w:r>
      <w:r w:rsidR="002E19C7">
        <w:rPr>
          <w:i/>
        </w:rPr>
        <w:instrText xml:space="preserve"> \* MERGEFORMAT </w:instrText>
      </w:r>
      <w:r w:rsidR="00A9181B" w:rsidRPr="002E19C7">
        <w:rPr>
          <w:i/>
        </w:rPr>
      </w:r>
      <w:r w:rsidR="00A9181B" w:rsidRPr="002E19C7">
        <w:rPr>
          <w:i/>
        </w:rPr>
        <w:fldChar w:fldCharType="separate"/>
      </w:r>
      <w:r w:rsidR="00175543" w:rsidRPr="00175543">
        <w:rPr>
          <w:i/>
        </w:rPr>
        <w:t>Besonderheiten Netzwerkinterface</w:t>
      </w:r>
      <w:r w:rsidR="00A9181B" w:rsidRPr="002E19C7">
        <w:rPr>
          <w:i/>
        </w:rPr>
        <w:fldChar w:fldCharType="end"/>
      </w:r>
      <w:r w:rsidR="00A9181B">
        <w:t>)</w:t>
      </w:r>
      <w:r w:rsidR="00EA2C30">
        <w:t xml:space="preserve"> verwendet. Die Message-IDs und auch die Message-Klassen aus dem Interfacedokument wurden dafür erweitert</w:t>
      </w:r>
      <w:r w:rsidR="000E1146">
        <w:t xml:space="preserve"> (</w:t>
      </w:r>
      <w:r w:rsidR="002E19C7">
        <w:t>v</w:t>
      </w:r>
      <w:r w:rsidR="000E1146">
        <w:t xml:space="preserve">gl. </w:t>
      </w:r>
      <w:r w:rsidR="000E1146" w:rsidRPr="002E19C7">
        <w:rPr>
          <w:i/>
        </w:rPr>
        <w:fldChar w:fldCharType="begin"/>
      </w:r>
      <w:r w:rsidR="000E1146" w:rsidRPr="002E19C7">
        <w:rPr>
          <w:i/>
        </w:rPr>
        <w:instrText xml:space="preserve"> REF _Ref532042211 \h </w:instrText>
      </w:r>
      <w:r w:rsidR="002E19C7">
        <w:rPr>
          <w:i/>
        </w:rPr>
        <w:instrText xml:space="preserve"> \* MERGEFORMAT </w:instrText>
      </w:r>
      <w:r w:rsidR="000E1146" w:rsidRPr="002E19C7">
        <w:rPr>
          <w:i/>
        </w:rPr>
      </w:r>
      <w:r w:rsidR="000E1146" w:rsidRPr="002E19C7">
        <w:rPr>
          <w:i/>
        </w:rPr>
        <w:fldChar w:fldCharType="separate"/>
      </w:r>
      <w:r w:rsidR="00175543" w:rsidRPr="00175543">
        <w:rPr>
          <w:i/>
        </w:rPr>
        <w:t xml:space="preserve">Tabelle </w:t>
      </w:r>
      <w:r w:rsidR="00175543" w:rsidRPr="00175543">
        <w:rPr>
          <w:i/>
          <w:noProof/>
        </w:rPr>
        <w:t>1</w:t>
      </w:r>
      <w:r w:rsidR="000E1146" w:rsidRPr="002E19C7">
        <w:rPr>
          <w:i/>
        </w:rPr>
        <w:fldChar w:fldCharType="end"/>
      </w:r>
      <w:r w:rsidR="000E1146">
        <w:t>)</w:t>
      </w:r>
      <w:r w:rsidR="00EA2C30">
        <w:t xml:space="preserve">. </w:t>
      </w:r>
    </w:p>
    <w:p w14:paraId="678B3F1A" w14:textId="7AE3C864" w:rsidR="003B1FC3" w:rsidRDefault="00802595" w:rsidP="00443D26">
      <w:pPr>
        <w:spacing w:after="0"/>
      </w:pPr>
      <w:r>
        <w:t>Der Spielserver kann gestartet werden, ohne das</w:t>
      </w:r>
      <w:r w:rsidR="00443D26">
        <w:t>s</w:t>
      </w:r>
      <w:r>
        <w:t xml:space="preserve"> bereits ein </w:t>
      </w:r>
      <w:r w:rsidR="00972267">
        <w:t>Game</w:t>
      </w:r>
      <w:r>
        <w:t xml:space="preserve"> gestartet ist. Um dennoch die Verbindung von Clients zu ermöglichen, wird die Lobby zur Verfügung gestellt. Verbindet sich ein Client mit dem Spielserver, so übernimmt die Lobby den </w:t>
      </w:r>
      <w:r w:rsidR="00C417AF">
        <w:t>Client</w:t>
      </w:r>
      <w:r>
        <w:t xml:space="preserve">. </w:t>
      </w:r>
      <w:r w:rsidR="003B1FC3">
        <w:t xml:space="preserve">Dort haben sie die Möglichkeit einem Spiel über die Lobby beizutreten, </w:t>
      </w:r>
      <w:r w:rsidR="00CD0535">
        <w:t xml:space="preserve">oder sich zuteilen zu lassen, </w:t>
      </w:r>
      <w:r w:rsidR="003B1FC3">
        <w:t xml:space="preserve">um je nach Typ aktiv mitspielen zu können oder ein laufendes Spiel zu verfolgen. </w:t>
      </w:r>
    </w:p>
    <w:p w14:paraId="7158BF23" w14:textId="7871C0DB" w:rsidR="00C417AF" w:rsidRDefault="00DF489C" w:rsidP="00443D26">
      <w:pPr>
        <w:spacing w:after="0"/>
      </w:pPr>
      <w:r>
        <w:t xml:space="preserve">Die gesamte Verwaltung der einkommenden </w:t>
      </w:r>
      <w:r w:rsidR="0010603E">
        <w:t xml:space="preserve">Messages </w:t>
      </w:r>
      <w:r>
        <w:t xml:space="preserve">über das </w:t>
      </w:r>
      <w:r w:rsidR="000A196A">
        <w:t>Modul Netzwerkinterface</w:t>
      </w:r>
      <w:r>
        <w:t xml:space="preserve"> verwaltet </w:t>
      </w:r>
      <w:r w:rsidR="0010603E">
        <w:t xml:space="preserve">die Klasse </w:t>
      </w:r>
      <w:proofErr w:type="spellStart"/>
      <w:r w:rsidR="0010603E" w:rsidRPr="00A43628">
        <w:rPr>
          <w:i/>
        </w:rPr>
        <w:t>GameManagement</w:t>
      </w:r>
      <w:proofErr w:type="spellEnd"/>
      <w:r w:rsidR="0010603E">
        <w:t xml:space="preserve">. </w:t>
      </w:r>
      <w:r>
        <w:t>Folgendes vereinfachtes Sequenzdiagramm soll die zentrale Verarbeitung der Messages verdeutlichen</w:t>
      </w:r>
      <w:r w:rsidR="0010603E">
        <w:t>.</w:t>
      </w:r>
    </w:p>
    <w:p w14:paraId="4667400F" w14:textId="4D243364" w:rsidR="00C417AF" w:rsidRDefault="00C417AF" w:rsidP="006C30FE">
      <w:pPr>
        <w:keepNext/>
        <w:spacing w:after="0"/>
      </w:pPr>
    </w:p>
    <w:p w14:paraId="1813E54B" w14:textId="00D450A9" w:rsidR="002E38EB" w:rsidRDefault="00253452" w:rsidP="00AE1494">
      <w:pPr>
        <w:spacing w:after="0"/>
      </w:pPr>
      <w:r>
        <w:rPr>
          <w:noProof/>
        </w:rPr>
        <w:object w:dxaOrig="1440" w:dyaOrig="1440" w14:anchorId="7704D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6.45pt;width:308.25pt;height:177.85pt;z-index:251691008;mso-position-horizontal-relative:text;mso-position-vertical-relative:text;mso-width-relative:page;mso-height-relative:page">
            <v:imagedata r:id="rId15" o:title=""/>
            <w10:wrap type="square"/>
          </v:shape>
          <o:OLEObject Type="Embed" ProgID="Visio.Drawing.15" ShapeID="_x0000_s1026" DrawAspect="Content" ObjectID="_1609944847" r:id="rId16"/>
        </w:object>
      </w:r>
      <w:r w:rsidR="006C30FE">
        <w:rPr>
          <w:noProof/>
        </w:rPr>
        <mc:AlternateContent>
          <mc:Choice Requires="wps">
            <w:drawing>
              <wp:anchor distT="0" distB="0" distL="114300" distR="114300" simplePos="0" relativeHeight="251673600" behindDoc="0" locked="0" layoutInCell="1" allowOverlap="1" wp14:anchorId="422670CD" wp14:editId="065CA8B0">
                <wp:simplePos x="0" y="0"/>
                <wp:positionH relativeFrom="column">
                  <wp:posOffset>-1905</wp:posOffset>
                </wp:positionH>
                <wp:positionV relativeFrom="paragraph">
                  <wp:posOffset>2215515</wp:posOffset>
                </wp:positionV>
                <wp:extent cx="3909060" cy="174625"/>
                <wp:effectExtent l="0" t="0" r="0" b="0"/>
                <wp:wrapSquare wrapText="bothSides"/>
                <wp:docPr id="15" name="Textfeld 15"/>
                <wp:cNvGraphicFramePr/>
                <a:graphic xmlns:a="http://schemas.openxmlformats.org/drawingml/2006/main">
                  <a:graphicData uri="http://schemas.microsoft.com/office/word/2010/wordprocessingShape">
                    <wps:wsp>
                      <wps:cNvSpPr txBox="1"/>
                      <wps:spPr>
                        <a:xfrm>
                          <a:off x="0" y="0"/>
                          <a:ext cx="3909060" cy="174625"/>
                        </a:xfrm>
                        <a:prstGeom prst="rect">
                          <a:avLst/>
                        </a:prstGeom>
                        <a:solidFill>
                          <a:prstClr val="white"/>
                        </a:solidFill>
                        <a:ln>
                          <a:noFill/>
                        </a:ln>
                      </wps:spPr>
                      <wps:txbx>
                        <w:txbxContent>
                          <w:p w14:paraId="7873BD28" w14:textId="31C8D7F5" w:rsidR="0023788D" w:rsidRPr="009F2957" w:rsidRDefault="0023788D" w:rsidP="006C30FE">
                            <w:pPr>
                              <w:pStyle w:val="Beschriftung"/>
                              <w:jc w:val="center"/>
                              <w:rPr>
                                <w:noProof/>
                              </w:rPr>
                            </w:pPr>
                            <w:bookmarkStart w:id="11" w:name="_Ref532042455"/>
                            <w:r>
                              <w:t xml:space="preserve">Abbildung </w:t>
                            </w:r>
                            <w:r>
                              <w:rPr>
                                <w:noProof/>
                              </w:rPr>
                              <w:fldChar w:fldCharType="begin"/>
                            </w:r>
                            <w:r>
                              <w:rPr>
                                <w:noProof/>
                              </w:rPr>
                              <w:instrText xml:space="preserve"> SEQ Abbildung \* ARABIC </w:instrText>
                            </w:r>
                            <w:r>
                              <w:rPr>
                                <w:noProof/>
                              </w:rPr>
                              <w:fldChar w:fldCharType="separate"/>
                            </w:r>
                            <w:r w:rsidR="008C3546">
                              <w:rPr>
                                <w:noProof/>
                              </w:rPr>
                              <w:t>4</w:t>
                            </w:r>
                            <w:r>
                              <w:rPr>
                                <w:noProof/>
                              </w:rPr>
                              <w:fldChar w:fldCharType="end"/>
                            </w:r>
                            <w:bookmarkEnd w:id="11"/>
                            <w:r>
                              <w:t xml:space="preserve"> - </w:t>
                            </w:r>
                            <w:r w:rsidRPr="002047DE">
                              <w:t>Kommunikation über Queu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2670CD" id="Textfeld 15" o:spid="_x0000_s1029" type="#_x0000_t202" style="position:absolute;margin-left:-.15pt;margin-top:174.45pt;width:307.8pt;height:13.7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" stroked="f">
                <v:textbox inset="0,0,0,0">
                  <w:txbxContent>
                    <w:p w14:paraId="7873BD28" w14:textId="31C8D7F5" w:rsidR="0023788D" w:rsidRPr="009F2957" w:rsidRDefault="0023788D" w:rsidP="006C30FE">
                      <w:pPr>
                        <w:pStyle w:val="Beschriftung"/>
                        <w:jc w:val="center"/>
                        <w:rPr>
                          <w:noProof/>
                        </w:rPr>
                      </w:pPr>
                      <w:bookmarkStart w:id="12" w:name="_Ref532042455"/>
                      <w:r>
                        <w:t xml:space="preserve">Abbildung </w:t>
                      </w:r>
                      <w:r>
                        <w:rPr>
                          <w:noProof/>
                        </w:rPr>
                        <w:fldChar w:fldCharType="begin"/>
                      </w:r>
                      <w:r>
                        <w:rPr>
                          <w:noProof/>
                        </w:rPr>
                        <w:instrText xml:space="preserve"> SEQ Abbildung \* ARABIC </w:instrText>
                      </w:r>
                      <w:r>
                        <w:rPr>
                          <w:noProof/>
                        </w:rPr>
                        <w:fldChar w:fldCharType="separate"/>
                      </w:r>
                      <w:r w:rsidR="008C3546">
                        <w:rPr>
                          <w:noProof/>
                        </w:rPr>
                        <w:t>4</w:t>
                      </w:r>
                      <w:r>
                        <w:rPr>
                          <w:noProof/>
                        </w:rPr>
                        <w:fldChar w:fldCharType="end"/>
                      </w:r>
                      <w:bookmarkEnd w:id="12"/>
                      <w:r>
                        <w:t xml:space="preserve"> - </w:t>
                      </w:r>
                      <w:r w:rsidRPr="002047DE">
                        <w:t>Kommunikation über Queues</w:t>
                      </w:r>
                    </w:p>
                  </w:txbxContent>
                </v:textbox>
                <w10:wrap type="square"/>
              </v:shape>
            </w:pict>
          </mc:Fallback>
        </mc:AlternateContent>
      </w:r>
      <w:r w:rsidR="00DF489C">
        <w:t xml:space="preserve">Dabei halten die Klassen </w:t>
      </w:r>
      <w:proofErr w:type="spellStart"/>
      <w:r w:rsidR="00DF489C" w:rsidRPr="00711C76">
        <w:rPr>
          <w:i/>
        </w:rPr>
        <w:t>NetworkServer</w:t>
      </w:r>
      <w:proofErr w:type="spellEnd"/>
      <w:r w:rsidR="00DF489C">
        <w:t xml:space="preserve">, </w:t>
      </w:r>
      <w:proofErr w:type="spellStart"/>
      <w:r w:rsidR="00DF489C" w:rsidRPr="00711C76">
        <w:rPr>
          <w:i/>
        </w:rPr>
        <w:t>GameManagement</w:t>
      </w:r>
      <w:proofErr w:type="spellEnd"/>
      <w:r w:rsidR="00DF489C">
        <w:t xml:space="preserve">, </w:t>
      </w:r>
      <w:r w:rsidR="00DF489C" w:rsidRPr="00711C76">
        <w:rPr>
          <w:i/>
        </w:rPr>
        <w:t>Lobby</w:t>
      </w:r>
      <w:r w:rsidR="00DF489C">
        <w:t xml:space="preserve"> und </w:t>
      </w:r>
      <w:r w:rsidR="00DF489C" w:rsidRPr="00711C76">
        <w:rPr>
          <w:i/>
        </w:rPr>
        <w:t>Game</w:t>
      </w:r>
      <w:r w:rsidR="00DF489C">
        <w:t xml:space="preserve"> jeweils eine eigene Queue in der Message-Objekte </w:t>
      </w:r>
      <w:r w:rsidR="003F7E09">
        <w:t xml:space="preserve">hinzugefügt und abgerufen werden können. Das entkoppelt die </w:t>
      </w:r>
      <w:r w:rsidR="00822951">
        <w:t>Komponenten</w:t>
      </w:r>
      <w:r w:rsidR="003F7E09">
        <w:t xml:space="preserve"> voneinander und garantiert eine asynchrone Kommunikatio</w:t>
      </w:r>
      <w:r w:rsidR="00822951">
        <w:t>n, sodass die Threads ungestört arbeiten können</w:t>
      </w:r>
      <w:r w:rsidR="003F7E09">
        <w:t>.</w:t>
      </w:r>
      <w:r w:rsidR="00822951">
        <w:t xml:space="preserve"> </w:t>
      </w:r>
    </w:p>
    <w:p w14:paraId="5ED4C4E2" w14:textId="1183319E" w:rsidR="003F7E09" w:rsidRDefault="00CD0535" w:rsidP="00443D26">
      <w:pPr>
        <w:spacing w:after="0"/>
      </w:pPr>
      <w:r>
        <w:t xml:space="preserve">Die GUI kommuniziert ebenfalls über Messages mit dem Spielmanagement. </w:t>
      </w:r>
      <w:r w:rsidR="00822951">
        <w:t xml:space="preserve">Möchte zum Beispiel der Ausrichter das Spiel pausieren, </w:t>
      </w:r>
      <w:r>
        <w:t xml:space="preserve">so sendet er ein Objekt von Typ </w:t>
      </w:r>
      <w:proofErr w:type="spellStart"/>
      <w:r>
        <w:t>ChangeGameState</w:t>
      </w:r>
      <w:proofErr w:type="spellEnd"/>
      <w:r>
        <w:t xml:space="preserve"> an das Spielmanagement. Dieses </w:t>
      </w:r>
      <w:r w:rsidR="00822951">
        <w:t xml:space="preserve">platziert ein neues Message-Objekt vom Typ </w:t>
      </w:r>
      <w:proofErr w:type="spellStart"/>
      <w:r w:rsidR="00822951" w:rsidRPr="00711C76">
        <w:rPr>
          <w:i/>
        </w:rPr>
        <w:t>PauseGame</w:t>
      </w:r>
      <w:proofErr w:type="spellEnd"/>
      <w:r w:rsidR="00822951">
        <w:t xml:space="preserve"> in die Queue des zugehörigen Spiels. Da das Game, wie in </w:t>
      </w:r>
      <w:r w:rsidR="00711C76">
        <w:fldChar w:fldCharType="begin"/>
      </w:r>
      <w:r w:rsidR="00711C76">
        <w:instrText xml:space="preserve"> REF _Ref532042455 \h </w:instrText>
      </w:r>
      <w:r w:rsidR="00711C76">
        <w:fldChar w:fldCharType="separate"/>
      </w:r>
      <w:r w:rsidR="00175543">
        <w:t xml:space="preserve">Abbildung </w:t>
      </w:r>
      <w:r w:rsidR="00175543">
        <w:rPr>
          <w:noProof/>
        </w:rPr>
        <w:t>4</w:t>
      </w:r>
      <w:r w:rsidR="00711C76">
        <w:fldChar w:fldCharType="end"/>
      </w:r>
      <w:r w:rsidR="00822951">
        <w:t xml:space="preserve"> bereits illustriert, ebenfalls die Queue in einem </w:t>
      </w:r>
      <w:r w:rsidR="00711C76">
        <w:t>gegebenen</w:t>
      </w:r>
      <w:r w:rsidR="00822951">
        <w:t xml:space="preserve"> Intervall abruft, arbeitet es die Queue und somit auch das Message-Objekt ab, </w:t>
      </w:r>
      <w:proofErr w:type="gramStart"/>
      <w:r w:rsidR="00822951">
        <w:t>castet es</w:t>
      </w:r>
      <w:proofErr w:type="gramEnd"/>
      <w:r w:rsidR="00822951">
        <w:t xml:space="preserve"> und reagiert auf die entsprechende Anforderung. In dem Fall wird das Spiel angehalten.</w:t>
      </w:r>
    </w:p>
    <w:p w14:paraId="4355A9CB" w14:textId="1817CCC4" w:rsidR="000E1146" w:rsidRDefault="00822951" w:rsidP="000E1146">
      <w:pPr>
        <w:spacing w:after="0"/>
      </w:pPr>
      <w:r>
        <w:t>In folgender Tabelle sind die neu implementierten Message-Objekte zu entnehmen:</w:t>
      </w:r>
    </w:p>
    <w:p w14:paraId="64174814" w14:textId="77777777" w:rsidR="000E1146" w:rsidRDefault="000E1146" w:rsidP="000E1146">
      <w:pPr>
        <w:spacing w:after="0"/>
      </w:pPr>
    </w:p>
    <w:tbl>
      <w:tblPr>
        <w:tblStyle w:val="Tabellenraster"/>
        <w:tblW w:w="10308" w:type="dxa"/>
        <w:tblLook w:val="04A0" w:firstRow="1" w:lastRow="0" w:firstColumn="1" w:lastColumn="0" w:noHBand="0" w:noVBand="1"/>
      </w:tblPr>
      <w:tblGrid>
        <w:gridCol w:w="3434"/>
        <w:gridCol w:w="3437"/>
        <w:gridCol w:w="3437"/>
      </w:tblGrid>
      <w:tr w:rsidR="00822951" w14:paraId="0FC07D48"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64D86B2" w14:textId="2DBA9A1C" w:rsidR="00822951" w:rsidRPr="00822951" w:rsidRDefault="00822951" w:rsidP="00443D26">
            <w:pPr>
              <w:rPr>
                <w:b/>
              </w:rPr>
            </w:pPr>
            <w:r w:rsidRPr="00822951">
              <w:rPr>
                <w:b/>
              </w:rPr>
              <w:t>ID</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735479C" w14:textId="4A970585" w:rsidR="00822951" w:rsidRPr="00822951" w:rsidRDefault="00822951" w:rsidP="00443D26">
            <w:pPr>
              <w:rPr>
                <w:b/>
              </w:rPr>
            </w:pPr>
            <w:r w:rsidRPr="00822951">
              <w:rPr>
                <w:b/>
              </w:rPr>
              <w:t>Pseudoname</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209098E" w14:textId="4788FFB2" w:rsidR="00822951" w:rsidRPr="00822951" w:rsidRDefault="00822951" w:rsidP="00443D26">
            <w:pPr>
              <w:rPr>
                <w:b/>
              </w:rPr>
            </w:pPr>
            <w:r>
              <w:rPr>
                <w:b/>
              </w:rPr>
              <w:t>Kommando</w:t>
            </w:r>
          </w:p>
        </w:tc>
      </w:tr>
      <w:tr w:rsidR="00CE5D01" w14:paraId="6AFCC40D"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32702A1E" w14:textId="3D360ED0" w:rsidR="00CE5D01" w:rsidRPr="00CE5D01" w:rsidRDefault="00CE5D01" w:rsidP="00443D26">
            <w:r w:rsidRPr="00CE5D01">
              <w:t>311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40C8396" w14:textId="0EB00F6D" w:rsidR="00CE5D01" w:rsidRPr="00CE5D01" w:rsidRDefault="00CE5D01" w:rsidP="00443D26">
            <w:proofErr w:type="spellStart"/>
            <w:r w:rsidRPr="00CE5D01">
              <w:t>ChangeGameStat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3F20DE4B" w14:textId="67589024" w:rsidR="00CE5D01" w:rsidRPr="00CE5D01" w:rsidRDefault="00CE5D01" w:rsidP="00443D26">
            <w:proofErr w:type="gramStart"/>
            <w:r w:rsidRPr="00CE5D01">
              <w:t>Ändern</w:t>
            </w:r>
            <w:proofErr w:type="gramEnd"/>
            <w:r w:rsidRPr="00CE5D01">
              <w:t xml:space="preserve"> des Spielstatus</w:t>
            </w:r>
          </w:p>
        </w:tc>
      </w:tr>
      <w:tr w:rsidR="00CE5D01" w14:paraId="3572D2B4"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659E57D" w14:textId="0D1C98B9" w:rsidR="00CE5D01" w:rsidRPr="00CE5D01" w:rsidRDefault="00CE5D01" w:rsidP="00443D26">
            <w:r>
              <w:t>100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1C5D2D6" w14:textId="72239595" w:rsidR="00CE5D01" w:rsidRPr="00CE5D01" w:rsidRDefault="00CE5D01" w:rsidP="00443D26">
            <w:proofErr w:type="spellStart"/>
            <w:r>
              <w:t>ClientConnec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D364145" w14:textId="31AA188D" w:rsidR="00CE5D01" w:rsidRPr="00CE5D01" w:rsidRDefault="00DB14FA" w:rsidP="00443D26">
            <w:r>
              <w:t>Client verbindet sich mit Server</w:t>
            </w:r>
          </w:p>
        </w:tc>
      </w:tr>
      <w:tr w:rsidR="00DB14FA" w14:paraId="5A188328"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6026916" w14:textId="4C3F5128" w:rsidR="00DB14FA" w:rsidRDefault="00DB14FA" w:rsidP="00443D26">
            <w:r>
              <w:t>212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5865C70" w14:textId="066B504D" w:rsidR="00DB14FA" w:rsidRDefault="00DB14FA" w:rsidP="00443D26">
            <w:proofErr w:type="spellStart"/>
            <w:r>
              <w:t>ClientJoinGam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E9520D0" w14:textId="56F47890" w:rsidR="00DB14FA" w:rsidRDefault="00DB14FA" w:rsidP="00443D26">
            <w:r>
              <w:t>Client betritt Spiel</w:t>
            </w:r>
          </w:p>
        </w:tc>
      </w:tr>
      <w:tr w:rsidR="00DB14FA" w14:paraId="4E2E0835"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A3F9BD6" w14:textId="5D9151B9" w:rsidR="00DB14FA" w:rsidRDefault="00DB14FA" w:rsidP="00443D26">
            <w:r>
              <w:t>110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54A3B08" w14:textId="700CA4F9" w:rsidR="00DB14FA" w:rsidRDefault="00DB14FA" w:rsidP="00443D26">
            <w:proofErr w:type="spellStart"/>
            <w:r>
              <w:t>Disconnec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BC77707" w14:textId="07FCABCE" w:rsidR="00DB14FA" w:rsidRDefault="00DB14FA" w:rsidP="00443D26">
            <w:r>
              <w:t>Client trennt Verb. zum Server</w:t>
            </w:r>
          </w:p>
        </w:tc>
      </w:tr>
      <w:tr w:rsidR="00DB14FA" w14:paraId="5DDB131C"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DB9FA41" w14:textId="7E383CC6" w:rsidR="00DB14FA" w:rsidRDefault="00DB14FA" w:rsidP="00443D26">
            <w:r>
              <w:t>211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2C2719E" w14:textId="530F6871" w:rsidR="00DB14FA" w:rsidRDefault="00DB14FA" w:rsidP="00443D26">
            <w:proofErr w:type="spellStart"/>
            <w:r>
              <w:t>FinishGam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88DAAB8" w14:textId="0BBC2DEB" w:rsidR="00DB14FA" w:rsidRDefault="00DB14FA" w:rsidP="00443D26">
            <w:r>
              <w:t>Spiel ist beendet</w:t>
            </w:r>
          </w:p>
        </w:tc>
      </w:tr>
      <w:tr w:rsidR="00DB14FA" w14:paraId="6BC02311"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03738ECE" w14:textId="65EEA7AC" w:rsidR="00DB14FA" w:rsidRDefault="00DB14FA" w:rsidP="00443D26">
            <w:r>
              <w:t>314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033A33B4" w14:textId="488F3F4D" w:rsidR="00DB14FA" w:rsidRDefault="00DB14FA" w:rsidP="00443D26">
            <w:proofErr w:type="spellStart"/>
            <w:r>
              <w:t>FinishTournamen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ADE4313" w14:textId="4C994997" w:rsidR="00DB14FA" w:rsidRDefault="00DB14FA" w:rsidP="00443D26">
            <w:r>
              <w:t>Turnier ist beendet</w:t>
            </w:r>
          </w:p>
        </w:tc>
      </w:tr>
      <w:tr w:rsidR="00822951" w14:paraId="66C6A8C2"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E88D075" w14:textId="1FCE70D1" w:rsidR="00822951" w:rsidRDefault="00822951" w:rsidP="00443D26">
            <w:r>
              <w:t>140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1B1FDF6" w14:textId="2C0DBFD8" w:rsidR="00822951" w:rsidRDefault="00822951" w:rsidP="00443D26">
            <w:proofErr w:type="spellStart"/>
            <w:r>
              <w:t>GameStar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46877BE" w14:textId="02F6E4FB" w:rsidR="00822951" w:rsidRDefault="00822951" w:rsidP="00443D26">
            <w:r>
              <w:t>Starte das Spiel</w:t>
            </w:r>
          </w:p>
        </w:tc>
      </w:tr>
      <w:tr w:rsidR="00CE5D01" w14:paraId="01DBAAC1"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3D50A60" w14:textId="25D70AFB" w:rsidR="00CE5D01" w:rsidRDefault="00CE5D01" w:rsidP="00443D26">
            <w:r>
              <w:t>399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EFBEB9A" w14:textId="308EE70F" w:rsidR="00CE5D01" w:rsidRDefault="00CE5D01" w:rsidP="00443D26">
            <w:proofErr w:type="spellStart"/>
            <w:r>
              <w:t>GameStartError</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18A4DE9" w14:textId="0D57D861" w:rsidR="00CE5D01" w:rsidRDefault="00CE5D01" w:rsidP="00443D26">
            <w:r>
              <w:t>Fehler beim Starten eines Spiels</w:t>
            </w:r>
          </w:p>
        </w:tc>
      </w:tr>
      <w:tr w:rsidR="00822951" w14:paraId="7BE8DC85"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7E51D1C" w14:textId="3CC85220" w:rsidR="00822951" w:rsidRDefault="00822951" w:rsidP="00443D26">
            <w:r>
              <w:t>1402</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B9AA306" w14:textId="190C7118" w:rsidR="00822951" w:rsidRDefault="00822951" w:rsidP="00443D26">
            <w:proofErr w:type="spellStart"/>
            <w:r>
              <w:t>GameAbor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66CEDBA" w14:textId="5B08FDA1" w:rsidR="00822951" w:rsidRDefault="00822951" w:rsidP="00443D26">
            <w:r>
              <w:t>Breche das Spiel ab</w:t>
            </w:r>
          </w:p>
        </w:tc>
      </w:tr>
      <w:tr w:rsidR="00CE5D01" w14:paraId="65474C1C"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9843F18" w14:textId="2F3FECF3" w:rsidR="00CE5D01" w:rsidRDefault="00CE5D01" w:rsidP="00443D26">
            <w:r>
              <w:t>3991</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7175473E" w14:textId="4140439B" w:rsidR="00CE5D01" w:rsidRDefault="00CE5D01" w:rsidP="00443D26">
            <w:proofErr w:type="spellStart"/>
            <w:r>
              <w:t>GameAbortError</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3B3B1953" w14:textId="4E31A827" w:rsidR="00CE5D01" w:rsidRDefault="00CE5D01" w:rsidP="00443D26">
            <w:r>
              <w:t>Fehler beim Abbrechen eines Spiels</w:t>
            </w:r>
          </w:p>
        </w:tc>
      </w:tr>
      <w:tr w:rsidR="00822951" w14:paraId="1A4CEB5B"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0E656B5" w14:textId="07DFF0D3" w:rsidR="00822951" w:rsidRDefault="00822951" w:rsidP="00443D26">
            <w:r>
              <w:t>1403</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F990E61" w14:textId="47C3B00D" w:rsidR="00822951" w:rsidRDefault="00822951" w:rsidP="00443D26">
            <w:proofErr w:type="spellStart"/>
            <w:r>
              <w:t>GamePaus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DC99B05" w14:textId="293B276D" w:rsidR="00822951" w:rsidRDefault="00822951" w:rsidP="00443D26">
            <w:r>
              <w:t>Pausiere das Spiel</w:t>
            </w:r>
          </w:p>
        </w:tc>
      </w:tr>
      <w:tr w:rsidR="00CE5D01" w14:paraId="615386C5"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1942D2C" w14:textId="320F742A" w:rsidR="00CE5D01" w:rsidRDefault="00CE5D01" w:rsidP="00443D26">
            <w:r>
              <w:t>3992</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C95C1C2" w14:textId="5CFC643D" w:rsidR="00CE5D01" w:rsidRDefault="00CE5D01" w:rsidP="00443D26">
            <w:proofErr w:type="spellStart"/>
            <w:r>
              <w:t>GamePausedError</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83701F9" w14:textId="2D26B53C" w:rsidR="00CE5D01" w:rsidRDefault="00CE5D01" w:rsidP="00443D26">
            <w:r>
              <w:t>Fehler beim Pausieren eines Spiels</w:t>
            </w:r>
          </w:p>
        </w:tc>
      </w:tr>
      <w:tr w:rsidR="00822951" w14:paraId="083F6C6C"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2582124" w14:textId="215BB3F5" w:rsidR="00822951" w:rsidRDefault="00822951" w:rsidP="00443D26">
            <w:r>
              <w:t>1404</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9FC212B" w14:textId="1516EA94" w:rsidR="00822951" w:rsidRDefault="00822951" w:rsidP="00443D26">
            <w:proofErr w:type="spellStart"/>
            <w:r>
              <w:t>GameResum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8914636" w14:textId="54BB1C57" w:rsidR="00822951" w:rsidRDefault="00822951" w:rsidP="00443D26">
            <w:r>
              <w:t>Führe das Spiel fort</w:t>
            </w:r>
          </w:p>
        </w:tc>
      </w:tr>
      <w:tr w:rsidR="00CE5D01" w14:paraId="331CF3DB"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F314EBA" w14:textId="1EE35463" w:rsidR="00CE5D01" w:rsidRDefault="00CE5D01" w:rsidP="00443D26">
            <w:r>
              <w:t>3993</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31A61E53" w14:textId="781520EA" w:rsidR="00CE5D01" w:rsidRDefault="00CE5D01" w:rsidP="00443D26">
            <w:proofErr w:type="spellStart"/>
            <w:r>
              <w:t>GameResumeError</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CE61E15" w14:textId="0A0FCF5B" w:rsidR="00CE5D01" w:rsidRDefault="00CE5D01" w:rsidP="00443D26">
            <w:r>
              <w:t>Fehler beim Fortführen eines Spiels</w:t>
            </w:r>
          </w:p>
        </w:tc>
      </w:tr>
      <w:tr w:rsidR="00CE5D01" w14:paraId="0DEAE6C1"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51691D73" w14:textId="365B104E" w:rsidR="00CE5D01" w:rsidRDefault="00CE5D01" w:rsidP="00443D26">
            <w:r>
              <w:t>313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89BB34C" w14:textId="4A5FDD2C" w:rsidR="00CE5D01" w:rsidRDefault="00CE5D01" w:rsidP="00443D26">
            <w:proofErr w:type="spellStart"/>
            <w:r>
              <w:t>MoveToGam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83A4161" w14:textId="04EA80E6" w:rsidR="00CE5D01" w:rsidRDefault="00CE5D01" w:rsidP="00443D26">
            <w:r>
              <w:t>Spieler einem Spiel hinzufügen</w:t>
            </w:r>
          </w:p>
        </w:tc>
      </w:tr>
      <w:tr w:rsidR="00CE5D01" w14:paraId="642E7A50"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6DAD7B4F" w14:textId="0AC46155" w:rsidR="00CE5D01" w:rsidRDefault="00CE5D01" w:rsidP="00443D26">
            <w:r>
              <w:t>213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3360714C" w14:textId="0D526C9F" w:rsidR="00CE5D01" w:rsidRDefault="00CE5D01" w:rsidP="00443D26">
            <w:proofErr w:type="spellStart"/>
            <w:r>
              <w:t>NewGame</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5E74428" w14:textId="73F53198" w:rsidR="00CE5D01" w:rsidRDefault="00CE5D01" w:rsidP="00443D26">
            <w:r>
              <w:t>Neues Game erstellen</w:t>
            </w:r>
          </w:p>
        </w:tc>
      </w:tr>
      <w:tr w:rsidR="00CE5D01" w14:paraId="051789B4"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1FDAEB9A" w14:textId="689A7BAE" w:rsidR="00CE5D01" w:rsidRDefault="00CE5D01" w:rsidP="00443D26">
            <w:r>
              <w:t>214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C8D3F13" w14:textId="6054B2BF" w:rsidR="00CE5D01" w:rsidRDefault="00CE5D01" w:rsidP="00443D26">
            <w:proofErr w:type="spellStart"/>
            <w:r>
              <w:t>NewTournament</w:t>
            </w:r>
            <w:proofErr w:type="spellEnd"/>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1B9845C" w14:textId="5BEC611E" w:rsidR="00CE5D01" w:rsidRDefault="00CE5D01" w:rsidP="00443D26">
            <w:r>
              <w:t>Neues Turnier erstellen</w:t>
            </w:r>
          </w:p>
        </w:tc>
      </w:tr>
      <w:tr w:rsidR="00CE5D01" w14:paraId="7DF144AC" w14:textId="77777777" w:rsidTr="00CE5D01">
        <w:trPr>
          <w:trHeight w:val="266"/>
        </w:trPr>
        <w:tc>
          <w:tcPr>
            <w:tcW w:w="3434"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46AB2153" w14:textId="165A5106" w:rsidR="00CE5D01" w:rsidRDefault="00CE5D01" w:rsidP="00443D26">
            <w:r>
              <w:t>3120</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E2A43FF" w14:textId="3778E939" w:rsidR="00CE5D01" w:rsidRDefault="00CE5D01" w:rsidP="00443D26">
            <w:r>
              <w:t>Shutdown</w:t>
            </w:r>
          </w:p>
        </w:tc>
        <w:tc>
          <w:tcPr>
            <w:tcW w:w="343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tcPr>
          <w:p w14:paraId="267F551F" w14:textId="36C40CD1" w:rsidR="00CE5D01" w:rsidRDefault="00CE5D01" w:rsidP="00443D26">
            <w:r>
              <w:t>Beenden des Servers</w:t>
            </w:r>
          </w:p>
        </w:tc>
      </w:tr>
    </w:tbl>
    <w:p w14:paraId="4A8EE26D" w14:textId="4B8BC352" w:rsidR="000E1146" w:rsidRDefault="000E1146" w:rsidP="000E1146">
      <w:pPr>
        <w:pStyle w:val="Beschriftung"/>
        <w:jc w:val="center"/>
      </w:pPr>
      <w:bookmarkStart w:id="13" w:name="_Ref532042211"/>
      <w:r>
        <w:t xml:space="preserve">Tabelle </w:t>
      </w:r>
      <w:r w:rsidR="00AF102C">
        <w:rPr>
          <w:noProof/>
        </w:rPr>
        <w:fldChar w:fldCharType="begin"/>
      </w:r>
      <w:r w:rsidR="00AF102C">
        <w:rPr>
          <w:noProof/>
        </w:rPr>
        <w:instrText xml:space="preserve"> SEQ Tabelle \* ARABIC </w:instrText>
      </w:r>
      <w:r w:rsidR="00AF102C">
        <w:rPr>
          <w:noProof/>
        </w:rPr>
        <w:fldChar w:fldCharType="separate"/>
      </w:r>
      <w:r w:rsidR="00175543">
        <w:rPr>
          <w:noProof/>
        </w:rPr>
        <w:t>1</w:t>
      </w:r>
      <w:r w:rsidR="00AF102C">
        <w:rPr>
          <w:noProof/>
        </w:rPr>
        <w:fldChar w:fldCharType="end"/>
      </w:r>
      <w:bookmarkEnd w:id="13"/>
      <w:r>
        <w:t xml:space="preserve"> - zusätzlich implementierte Message-Objekte</w:t>
      </w:r>
    </w:p>
    <w:p w14:paraId="48071F51" w14:textId="77777777" w:rsidR="002C2916" w:rsidRPr="002C2916" w:rsidRDefault="002C2916" w:rsidP="002C2916"/>
    <w:p w14:paraId="28136EBA" w14:textId="6C350F0A" w:rsidR="00EE6290" w:rsidRDefault="00A61867" w:rsidP="000A196A">
      <w:pPr>
        <w:pStyle w:val="Guidelineberschriftklein1"/>
        <w:numPr>
          <w:ilvl w:val="2"/>
          <w:numId w:val="27"/>
        </w:numPr>
      </w:pPr>
      <w:bookmarkStart w:id="14" w:name="_Toc536198847"/>
      <w:r>
        <w:lastRenderedPageBreak/>
        <w:t>Desktop-Beobachter</w:t>
      </w:r>
      <w:bookmarkEnd w:id="14"/>
    </w:p>
    <w:p w14:paraId="14182E93" w14:textId="1B56CB9E" w:rsidR="00E80F7B" w:rsidRDefault="002C2916" w:rsidP="00EE6290">
      <w:r w:rsidRPr="00C7256C">
        <w:rPr>
          <w:rFonts w:ascii="Arial" w:hAnsi="Arial" w:cs="Arial"/>
          <w:noProof/>
          <w:color w:val="FF9900"/>
        </w:rPr>
        <w:drawing>
          <wp:anchor distT="0" distB="0" distL="114300" distR="114300" simplePos="0" relativeHeight="251669504" behindDoc="1" locked="0" layoutInCell="1" allowOverlap="1" wp14:anchorId="66AEC043" wp14:editId="6BCE3FA4">
            <wp:simplePos x="0" y="0"/>
            <wp:positionH relativeFrom="margin">
              <wp:align>left</wp:align>
            </wp:positionH>
            <wp:positionV relativeFrom="paragraph">
              <wp:posOffset>44450</wp:posOffset>
            </wp:positionV>
            <wp:extent cx="2465705" cy="1892300"/>
            <wp:effectExtent l="0" t="0" r="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2465705" cy="1892300"/>
                    </a:xfrm>
                    <a:prstGeom prst="rect">
                      <a:avLst/>
                    </a:prstGeom>
                  </pic:spPr>
                </pic:pic>
              </a:graphicData>
            </a:graphic>
            <wp14:sizeRelH relativeFrom="margin">
              <wp14:pctWidth>0</wp14:pctWidth>
            </wp14:sizeRelH>
            <wp14:sizeRelV relativeFrom="margin">
              <wp14:pctHeight>0</wp14:pctHeight>
            </wp14:sizeRelV>
          </wp:anchor>
        </w:drawing>
      </w:r>
      <w:r w:rsidR="00EE6290">
        <w:t xml:space="preserve">Der Desktop-Beobachter stellt die Anwendung </w:t>
      </w:r>
      <w:r w:rsidR="003B1FC3">
        <w:t>zur Verfügung</w:t>
      </w:r>
      <w:r w:rsidR="00EE6290">
        <w:t>, die es einem Benutzer ermöglicht sich mit dem Spielserver zu verbinden und Spiele zu beobachten.</w:t>
      </w:r>
      <w:r w:rsidR="00E80F7B">
        <w:t xml:space="preserve"> Dabei </w:t>
      </w:r>
      <w:r w:rsidR="001D15E4">
        <w:t>basiert</w:t>
      </w:r>
      <w:r w:rsidR="00E80F7B">
        <w:t xml:space="preserve"> der Desktop-Beobachter auf dem Design-Pattern Model-View-Controller. </w:t>
      </w:r>
    </w:p>
    <w:p w14:paraId="2DD99520" w14:textId="62F92348" w:rsidR="00022073" w:rsidRPr="00022073" w:rsidRDefault="002C2916" w:rsidP="00F97BB5">
      <w:pPr>
        <w:spacing w:after="0"/>
        <w:rPr>
          <w:rFonts w:ascii="Times New Roman" w:hAnsi="Times New Roman" w:cs="Times New Roman"/>
          <w:sz w:val="24"/>
          <w:szCs w:val="24"/>
          <w:lang w:eastAsia="de-DE"/>
        </w:rPr>
      </w:pPr>
      <w:r>
        <w:rPr>
          <w:noProof/>
        </w:rPr>
        <mc:AlternateContent>
          <mc:Choice Requires="wps">
            <w:drawing>
              <wp:anchor distT="0" distB="0" distL="114300" distR="114300" simplePos="0" relativeHeight="251668480" behindDoc="0" locked="0" layoutInCell="1" allowOverlap="1" wp14:anchorId="57F89FC2" wp14:editId="0DA6AAFA">
                <wp:simplePos x="0" y="0"/>
                <wp:positionH relativeFrom="column">
                  <wp:posOffset>17145</wp:posOffset>
                </wp:positionH>
                <wp:positionV relativeFrom="paragraph">
                  <wp:posOffset>848360</wp:posOffset>
                </wp:positionV>
                <wp:extent cx="2430780" cy="154305"/>
                <wp:effectExtent l="0" t="0" r="7620" b="0"/>
                <wp:wrapSquare wrapText="bothSides"/>
                <wp:docPr id="13" name="Textfeld 13"/>
                <wp:cNvGraphicFramePr/>
                <a:graphic xmlns:a="http://schemas.openxmlformats.org/drawingml/2006/main">
                  <a:graphicData uri="http://schemas.microsoft.com/office/word/2010/wordprocessingShape">
                    <wps:wsp>
                      <wps:cNvSpPr txBox="1"/>
                      <wps:spPr>
                        <a:xfrm>
                          <a:off x="0" y="0"/>
                          <a:ext cx="2430780" cy="154305"/>
                        </a:xfrm>
                        <a:prstGeom prst="rect">
                          <a:avLst/>
                        </a:prstGeom>
                        <a:solidFill>
                          <a:prstClr val="white"/>
                        </a:solidFill>
                        <a:ln>
                          <a:noFill/>
                        </a:ln>
                      </wps:spPr>
                      <wps:txbx>
                        <w:txbxContent>
                          <w:p w14:paraId="4E680A07" w14:textId="3AE0B009" w:rsidR="0023788D" w:rsidRPr="006D07CD" w:rsidRDefault="0023788D" w:rsidP="00022073">
                            <w:pPr>
                              <w:pStyle w:val="Beschriftung"/>
                              <w:jc w:val="center"/>
                              <w:rPr>
                                <w:rFonts w:ascii="Arial" w:hAnsi="Arial" w:cs="Arial"/>
                                <w:noProof/>
                                <w:color w:val="FF9900"/>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5</w:t>
                            </w:r>
                            <w:r>
                              <w:rPr>
                                <w:noProof/>
                              </w:rPr>
                              <w:fldChar w:fldCharType="end"/>
                            </w:r>
                            <w:r>
                              <w:t xml:space="preserve"> - implementiertes MV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89FC2" id="Textfeld 13" o:spid="_x0000_s1030" type="#_x0000_t202" style="position:absolute;margin-left:1.35pt;margin-top:66.8pt;width:191.4pt;height:12.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" stroked="f">
                <v:textbox inset="0,0,0,0">
                  <w:txbxContent>
                    <w:p w14:paraId="4E680A07" w14:textId="3AE0B009" w:rsidR="0023788D" w:rsidRPr="006D07CD" w:rsidRDefault="0023788D" w:rsidP="00022073">
                      <w:pPr>
                        <w:pStyle w:val="Beschriftung"/>
                        <w:jc w:val="center"/>
                        <w:rPr>
                          <w:rFonts w:ascii="Arial" w:hAnsi="Arial" w:cs="Arial"/>
                          <w:noProof/>
                          <w:color w:val="FF9900"/>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5</w:t>
                      </w:r>
                      <w:r>
                        <w:rPr>
                          <w:noProof/>
                        </w:rPr>
                        <w:fldChar w:fldCharType="end"/>
                      </w:r>
                      <w:r>
                        <w:t xml:space="preserve"> - implementiertes MVC</w:t>
                      </w:r>
                    </w:p>
                  </w:txbxContent>
                </v:textbox>
                <w10:wrap type="square"/>
              </v:shape>
            </w:pict>
          </mc:Fallback>
        </mc:AlternateContent>
      </w:r>
      <w:r w:rsidRPr="00C47F57">
        <w:rPr>
          <w:noProof/>
        </w:rPr>
        <w:drawing>
          <wp:anchor distT="0" distB="0" distL="114300" distR="114300" simplePos="0" relativeHeight="251692032" behindDoc="0" locked="0" layoutInCell="1" allowOverlap="1" wp14:anchorId="1078D1B7" wp14:editId="17194AF2">
            <wp:simplePos x="0" y="0"/>
            <wp:positionH relativeFrom="margin">
              <wp:posOffset>2680335</wp:posOffset>
            </wp:positionH>
            <wp:positionV relativeFrom="paragraph">
              <wp:posOffset>1510030</wp:posOffset>
            </wp:positionV>
            <wp:extent cx="2950210" cy="2304415"/>
            <wp:effectExtent l="0" t="0" r="0" b="0"/>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2950210" cy="2304415"/>
                    </a:xfrm>
                    <a:prstGeom prst="rect">
                      <a:avLst/>
                    </a:prstGeom>
                  </pic:spPr>
                </pic:pic>
              </a:graphicData>
            </a:graphic>
            <wp14:sizeRelH relativeFrom="page">
              <wp14:pctWidth>0</wp14:pctWidth>
            </wp14:sizeRelH>
            <wp14:sizeRelV relativeFrom="page">
              <wp14:pctHeight>0</wp14:pctHeight>
            </wp14:sizeRelV>
          </wp:anchor>
        </w:drawing>
      </w:r>
      <w:r w:rsidR="00022073" w:rsidRPr="00022073">
        <w:rPr>
          <w:lang w:eastAsia="de-DE"/>
        </w:rPr>
        <w:t>Für die Verarbeitung der GUI-Eingaben und deren Auswirkungen auf die Oberfläche sind die Controller Klassen zuständig. Jede Scene, gegeben durch die entsprechende FXML-</w:t>
      </w:r>
      <w:r w:rsidR="00022073" w:rsidRPr="00AB0AE6">
        <w:rPr>
          <w:lang w:eastAsia="de-DE"/>
        </w:rPr>
        <w:t>Datei</w:t>
      </w:r>
      <w:r w:rsidR="00016085" w:rsidRPr="00AB0AE6">
        <w:rPr>
          <w:lang w:eastAsia="de-DE"/>
        </w:rPr>
        <w:t xml:space="preserve"> (</w:t>
      </w:r>
      <w:r w:rsidR="002E19C7">
        <w:rPr>
          <w:lang w:eastAsia="de-DE"/>
        </w:rPr>
        <w:t>v</w:t>
      </w:r>
      <w:r w:rsidR="00AB0AE6" w:rsidRPr="00AB0AE6">
        <w:rPr>
          <w:lang w:eastAsia="de-DE"/>
        </w:rPr>
        <w:t xml:space="preserve">gl. </w:t>
      </w:r>
      <w:r w:rsidR="00AB0AE6" w:rsidRPr="002E19C7">
        <w:rPr>
          <w:i/>
          <w:lang w:eastAsia="de-DE"/>
        </w:rPr>
        <w:fldChar w:fldCharType="begin"/>
      </w:r>
      <w:r w:rsidR="00AB0AE6" w:rsidRPr="002E19C7">
        <w:rPr>
          <w:i/>
          <w:lang w:eastAsia="de-DE"/>
        </w:rPr>
        <w:instrText xml:space="preserve"> REF _Ref532040708 \h  \* MERGEFORMAT </w:instrText>
      </w:r>
      <w:r w:rsidR="00AB0AE6" w:rsidRPr="002E19C7">
        <w:rPr>
          <w:i/>
          <w:lang w:eastAsia="de-DE"/>
        </w:rPr>
      </w:r>
      <w:r w:rsidR="00AB0AE6" w:rsidRPr="002E19C7">
        <w:rPr>
          <w:i/>
          <w:lang w:eastAsia="de-DE"/>
        </w:rPr>
        <w:fldChar w:fldCharType="separate"/>
      </w:r>
      <w:r w:rsidR="00175543" w:rsidRPr="00175543">
        <w:rPr>
          <w:i/>
        </w:rPr>
        <w:t>JavaFX</w:t>
      </w:r>
      <w:r w:rsidR="00AB0AE6" w:rsidRPr="002E19C7">
        <w:rPr>
          <w:i/>
          <w:lang w:eastAsia="de-DE"/>
        </w:rPr>
        <w:fldChar w:fldCharType="end"/>
      </w:r>
      <w:r w:rsidR="00016085" w:rsidRPr="00AB0AE6">
        <w:rPr>
          <w:lang w:eastAsia="de-DE"/>
        </w:rPr>
        <w:t>)</w:t>
      </w:r>
      <w:r w:rsidR="00022073" w:rsidRPr="00AB0AE6">
        <w:rPr>
          <w:lang w:eastAsia="de-DE"/>
        </w:rPr>
        <w:t>,</w:t>
      </w:r>
      <w:r w:rsidR="00022073" w:rsidRPr="00022073">
        <w:rPr>
          <w:lang w:eastAsia="de-DE"/>
        </w:rPr>
        <w:t xml:space="preserve"> besitzt einen eigenen Controller. Dieser erbt von der Klasse </w:t>
      </w:r>
      <w:proofErr w:type="spellStart"/>
      <w:r w:rsidR="00022073" w:rsidRPr="00022073">
        <w:rPr>
          <w:i/>
          <w:lang w:eastAsia="de-DE"/>
        </w:rPr>
        <w:t>AbstractSceneController</w:t>
      </w:r>
      <w:proofErr w:type="spellEnd"/>
      <w:r w:rsidR="00022073" w:rsidRPr="00022073">
        <w:rPr>
          <w:lang w:eastAsia="de-DE"/>
        </w:rPr>
        <w:t xml:space="preserve">, welche die Funktionalität zum Wechsel zwischen den einzelnen Szenen </w:t>
      </w:r>
      <w:proofErr w:type="spellStart"/>
      <w:r w:rsidR="00022073" w:rsidRPr="00022073">
        <w:rPr>
          <w:i/>
          <w:color w:val="0D0D0D" w:themeColor="text1" w:themeTint="F2"/>
          <w:lang w:eastAsia="de-DE"/>
        </w:rPr>
        <w:t>switchScene</w:t>
      </w:r>
      <w:proofErr w:type="spellEnd"/>
      <w:r w:rsidR="00022073" w:rsidRPr="00022073">
        <w:rPr>
          <w:color w:val="0D0D0D" w:themeColor="text1" w:themeTint="F2"/>
          <w:lang w:eastAsia="de-DE"/>
        </w:rPr>
        <w:t xml:space="preserve"> </w:t>
      </w:r>
      <w:r w:rsidR="00022073" w:rsidRPr="00022073">
        <w:rPr>
          <w:lang w:eastAsia="de-DE"/>
        </w:rPr>
        <w:t xml:space="preserve">bereitstellt. Die Instanz des konkreten Controllers wird der jeweiligen FXML-Datei zugeordnet und verwaltet die GUI-Elemente. Die Methode </w:t>
      </w:r>
      <w:proofErr w:type="spellStart"/>
      <w:r w:rsidR="00022073" w:rsidRPr="00D25E37">
        <w:rPr>
          <w:i/>
          <w:lang w:eastAsia="de-DE"/>
        </w:rPr>
        <w:t>initialize</w:t>
      </w:r>
      <w:proofErr w:type="spellEnd"/>
      <w:r w:rsidR="00022073" w:rsidRPr="00022073">
        <w:rPr>
          <w:lang w:eastAsia="de-DE"/>
        </w:rPr>
        <w:t xml:space="preserve"> ermöglicht es dem Entwickler den GUI-Elementen beim Laden der Szene bestimmte Attributwerte und Eventhandler zuzuweisen. Zur Laufzeit nimmt der Controller dann die Eingaben entgegen und führt die entsprechenden </w:t>
      </w:r>
      <w:proofErr w:type="spellStart"/>
      <w:r w:rsidR="00022073" w:rsidRPr="00A43628">
        <w:rPr>
          <w:i/>
          <w:lang w:eastAsia="de-DE"/>
        </w:rPr>
        <w:t>EventHandler</w:t>
      </w:r>
      <w:proofErr w:type="spellEnd"/>
      <w:r w:rsidR="00022073" w:rsidRPr="00022073">
        <w:rPr>
          <w:lang w:eastAsia="de-DE"/>
        </w:rPr>
        <w:t>, falls vorhanden, aus. Dabei agiert er sowohl mit dem Model, um benötigte Daten anzufordern/weiterzugeben, als auch mit der View um diese zu aktualisieren.</w:t>
      </w:r>
    </w:p>
    <w:p w14:paraId="1DD0DA8A" w14:textId="7288F1A2" w:rsidR="008770F0" w:rsidRDefault="002C2916" w:rsidP="00F97BB5">
      <w:pPr>
        <w:spacing w:after="0"/>
        <w:rPr>
          <w:lang w:eastAsia="de-DE"/>
        </w:rPr>
      </w:pPr>
      <w:r>
        <w:rPr>
          <w:noProof/>
        </w:rPr>
        <mc:AlternateContent>
          <mc:Choice Requires="wps">
            <w:drawing>
              <wp:anchor distT="0" distB="0" distL="114300" distR="114300" simplePos="0" relativeHeight="251694080" behindDoc="0" locked="0" layoutInCell="1" allowOverlap="1" wp14:anchorId="09B47489" wp14:editId="65E86F4D">
                <wp:simplePos x="0" y="0"/>
                <wp:positionH relativeFrom="column">
                  <wp:posOffset>2644140</wp:posOffset>
                </wp:positionH>
                <wp:positionV relativeFrom="paragraph">
                  <wp:posOffset>297180</wp:posOffset>
                </wp:positionV>
                <wp:extent cx="2881630" cy="179705"/>
                <wp:effectExtent l="0" t="0" r="0" b="0"/>
                <wp:wrapSquare wrapText="bothSides"/>
                <wp:docPr id="20" name="Textfeld 20"/>
                <wp:cNvGraphicFramePr/>
                <a:graphic xmlns:a="http://schemas.openxmlformats.org/drawingml/2006/main">
                  <a:graphicData uri="http://schemas.microsoft.com/office/word/2010/wordprocessingShape">
                    <wps:wsp>
                      <wps:cNvSpPr txBox="1"/>
                      <wps:spPr>
                        <a:xfrm>
                          <a:off x="0" y="0"/>
                          <a:ext cx="2881630" cy="179705"/>
                        </a:xfrm>
                        <a:prstGeom prst="rect">
                          <a:avLst/>
                        </a:prstGeom>
                        <a:solidFill>
                          <a:prstClr val="white"/>
                        </a:solidFill>
                        <a:ln>
                          <a:noFill/>
                        </a:ln>
                      </wps:spPr>
                      <wps:txbx>
                        <w:txbxContent>
                          <w:p w14:paraId="347275BC" w14:textId="6906643B" w:rsidR="0023788D" w:rsidRPr="009D1DB9" w:rsidRDefault="0023788D" w:rsidP="00C47F5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6</w:t>
                            </w:r>
                            <w:r>
                              <w:rPr>
                                <w:noProof/>
                              </w:rPr>
                              <w:fldChar w:fldCharType="end"/>
                            </w:r>
                            <w:r>
                              <w:t xml:space="preserve"> - Sequenzdiagramm Controll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B47489" id="Textfeld 20" o:spid="_x0000_s1031" type="#_x0000_t202" style="position:absolute;margin-left:208.2pt;margin-top:23.4pt;width:226.9pt;height:14.1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" stroked="f">
                <v:textbox inset="0,0,0,0">
                  <w:txbxContent>
                    <w:p w14:paraId="347275BC" w14:textId="6906643B" w:rsidR="0023788D" w:rsidRPr="009D1DB9" w:rsidRDefault="0023788D" w:rsidP="00C47F5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6</w:t>
                      </w:r>
                      <w:r>
                        <w:rPr>
                          <w:noProof/>
                        </w:rPr>
                        <w:fldChar w:fldCharType="end"/>
                      </w:r>
                      <w:r>
                        <w:t xml:space="preserve"> - Sequenzdiagramm Controller</w:t>
                      </w:r>
                    </w:p>
                  </w:txbxContent>
                </v:textbox>
                <w10:wrap type="square"/>
              </v:shape>
            </w:pict>
          </mc:Fallback>
        </mc:AlternateContent>
      </w:r>
      <w:r w:rsidR="00E711A8" w:rsidRPr="00492CAB">
        <w:rPr>
          <w:noProof/>
        </w:rPr>
        <w:drawing>
          <wp:anchor distT="0" distB="0" distL="114300" distR="114300" simplePos="0" relativeHeight="251686912" behindDoc="0" locked="0" layoutInCell="1" allowOverlap="1" wp14:anchorId="4F911A21" wp14:editId="5571AA14">
            <wp:simplePos x="0" y="0"/>
            <wp:positionH relativeFrom="column">
              <wp:posOffset>-1905</wp:posOffset>
            </wp:positionH>
            <wp:positionV relativeFrom="paragraph">
              <wp:posOffset>2673267</wp:posOffset>
            </wp:positionV>
            <wp:extent cx="3434715" cy="2586355"/>
            <wp:effectExtent l="0" t="0" r="0" b="0"/>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3434715" cy="2586355"/>
                    </a:xfrm>
                    <a:prstGeom prst="rect">
                      <a:avLst/>
                    </a:prstGeom>
                  </pic:spPr>
                </pic:pic>
              </a:graphicData>
            </a:graphic>
            <wp14:sizeRelH relativeFrom="margin">
              <wp14:pctWidth>0</wp14:pctWidth>
            </wp14:sizeRelH>
            <wp14:sizeRelV relativeFrom="margin">
              <wp14:pctHeight>0</wp14:pctHeight>
            </wp14:sizeRelV>
          </wp:anchor>
        </w:drawing>
      </w:r>
      <w:r w:rsidR="00022073" w:rsidRPr="00022073">
        <w:rPr>
          <w:lang w:eastAsia="de-DE"/>
        </w:rPr>
        <w:t xml:space="preserve">Der Hauptakteur ist dabei der Supercontroller, auf welchen alle anderen Controller eine statische Referenz haben. Er kennt alle Controller, ordnet sie ihren FXML-Dateien zu und übernimmt die Aufgabe das Anzeigen und Wechseln der Szenen zu verwalten. Mittels der </w:t>
      </w:r>
      <w:proofErr w:type="spellStart"/>
      <w:r w:rsidR="00022073" w:rsidRPr="00A43628">
        <w:rPr>
          <w:i/>
          <w:lang w:eastAsia="de-DE"/>
        </w:rPr>
        <w:t>DisplayedScene</w:t>
      </w:r>
      <w:proofErr w:type="spellEnd"/>
      <w:r w:rsidR="00022073" w:rsidRPr="00022073">
        <w:rPr>
          <w:lang w:eastAsia="de-DE"/>
        </w:rPr>
        <w:t xml:space="preserve"> kann der Supercontroller den Fokus bzw. die Kontrolle an eine Controllerinstanz, dessen Szene angezeigt werden soll, abgeben. Geschieht ein Szenenwechsel, so teilt die aktuelle Szene dies dem Supercontroller mit und gibt die Kontrolle an ihn zurück. Dieser aktualisiert die </w:t>
      </w:r>
      <w:r w:rsidR="00BF2710">
        <w:rPr>
          <w:lang w:eastAsia="de-DE"/>
        </w:rPr>
        <w:t>aktuelle Szene</w:t>
      </w:r>
      <w:r w:rsidR="00022073" w:rsidRPr="00022073">
        <w:rPr>
          <w:lang w:eastAsia="de-DE"/>
        </w:rPr>
        <w:t xml:space="preserve"> und delegiert die Kontrolle an </w:t>
      </w:r>
      <w:r w:rsidR="00BF2710">
        <w:rPr>
          <w:lang w:eastAsia="de-DE"/>
        </w:rPr>
        <w:t>diese</w:t>
      </w:r>
      <w:r w:rsidR="00022073" w:rsidRPr="00022073">
        <w:rPr>
          <w:lang w:eastAsia="de-DE"/>
        </w:rPr>
        <w:t xml:space="preserve">. </w:t>
      </w:r>
      <w:r w:rsidR="008770F0">
        <w:rPr>
          <w:lang w:eastAsia="de-DE"/>
        </w:rPr>
        <w:t xml:space="preserve">Dabei hat die aktuelle Szene die Möglichkeit eine beliebige Nachricht mitzugeben, welche der Supercontroller entgegennimmt und mittels </w:t>
      </w:r>
      <w:proofErr w:type="spellStart"/>
      <w:r w:rsidR="008770F0">
        <w:rPr>
          <w:i/>
          <w:lang w:eastAsia="de-DE"/>
        </w:rPr>
        <w:t>onSceneSwitch</w:t>
      </w:r>
      <w:proofErr w:type="spellEnd"/>
      <w:r w:rsidR="008770F0">
        <w:rPr>
          <w:i/>
          <w:lang w:eastAsia="de-DE"/>
        </w:rPr>
        <w:t xml:space="preserve"> </w:t>
      </w:r>
      <w:r w:rsidR="008770F0">
        <w:rPr>
          <w:lang w:eastAsia="de-DE"/>
        </w:rPr>
        <w:t xml:space="preserve">an die neue Szene weitergibt, wo sie verarbeitet wird. </w:t>
      </w:r>
    </w:p>
    <w:p w14:paraId="5B09B530" w14:textId="62A8E3EF" w:rsidR="00F97BB5" w:rsidRDefault="00022073" w:rsidP="00F97BB5">
      <w:pPr>
        <w:spacing w:after="0"/>
      </w:pPr>
      <w:r w:rsidRPr="00022073">
        <w:rPr>
          <w:lang w:eastAsia="de-DE"/>
        </w:rPr>
        <w:t>Beim Start des Programms init</w:t>
      </w:r>
      <w:r w:rsidR="006E7DFB">
        <w:rPr>
          <w:lang w:eastAsia="de-DE"/>
        </w:rPr>
        <w:t>i</w:t>
      </w:r>
      <w:r w:rsidRPr="00022073">
        <w:rPr>
          <w:lang w:eastAsia="de-DE"/>
        </w:rPr>
        <w:t xml:space="preserve">alisiert der </w:t>
      </w:r>
      <w:proofErr w:type="spellStart"/>
      <w:r w:rsidRPr="00A43628">
        <w:rPr>
          <w:i/>
          <w:lang w:eastAsia="de-DE"/>
        </w:rPr>
        <w:t>SuperController</w:t>
      </w:r>
      <w:proofErr w:type="spellEnd"/>
      <w:r w:rsidRPr="00022073">
        <w:rPr>
          <w:lang w:eastAsia="de-DE"/>
        </w:rPr>
        <w:t xml:space="preserve"> die Referenzen sowie die erste Szene und zeigt diese an.</w:t>
      </w:r>
      <w:r w:rsidR="00E80F7B">
        <w:t xml:space="preserve"> </w:t>
      </w:r>
    </w:p>
    <w:p w14:paraId="0B2F7B4B" w14:textId="3E23DD09" w:rsidR="00492CAB" w:rsidRPr="00A43628" w:rsidRDefault="00492CAB" w:rsidP="00A43628">
      <w:r>
        <w:rPr>
          <w:noProof/>
        </w:rPr>
        <mc:AlternateContent>
          <mc:Choice Requires="wps">
            <w:drawing>
              <wp:anchor distT="0" distB="0" distL="114300" distR="114300" simplePos="0" relativeHeight="251688960" behindDoc="0" locked="0" layoutInCell="1" allowOverlap="1" wp14:anchorId="5272F2BA" wp14:editId="2F82C352">
                <wp:simplePos x="0" y="0"/>
                <wp:positionH relativeFrom="margin">
                  <wp:align>left</wp:align>
                </wp:positionH>
                <wp:positionV relativeFrom="paragraph">
                  <wp:posOffset>388620</wp:posOffset>
                </wp:positionV>
                <wp:extent cx="3434715" cy="210820"/>
                <wp:effectExtent l="0" t="0" r="0" b="0"/>
                <wp:wrapSquare wrapText="bothSides"/>
                <wp:docPr id="16" name="Textfeld 16"/>
                <wp:cNvGraphicFramePr/>
                <a:graphic xmlns:a="http://schemas.openxmlformats.org/drawingml/2006/main">
                  <a:graphicData uri="http://schemas.microsoft.com/office/word/2010/wordprocessingShape">
                    <wps:wsp>
                      <wps:cNvSpPr txBox="1"/>
                      <wps:spPr>
                        <a:xfrm>
                          <a:off x="0" y="0"/>
                          <a:ext cx="3434715" cy="210820"/>
                        </a:xfrm>
                        <a:prstGeom prst="rect">
                          <a:avLst/>
                        </a:prstGeom>
                        <a:solidFill>
                          <a:prstClr val="white"/>
                        </a:solidFill>
                        <a:ln>
                          <a:noFill/>
                        </a:ln>
                      </wps:spPr>
                      <wps:txbx>
                        <w:txbxContent>
                          <w:p w14:paraId="7AA0368B" w14:textId="27C35E65" w:rsidR="0023788D" w:rsidRPr="009A26FA" w:rsidRDefault="0023788D" w:rsidP="00492CAB">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7</w:t>
                            </w:r>
                            <w:r>
                              <w:rPr>
                                <w:noProof/>
                              </w:rPr>
                              <w:fldChar w:fldCharType="end"/>
                            </w:r>
                            <w:r>
                              <w:t xml:space="preserve"> </w:t>
                            </w:r>
                            <w:r w:rsidRPr="00583D53">
                              <w:t>- grundlegende Klassen des Spielmodell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72F2BA" id="Textfeld 16" o:spid="_x0000_s1032" type="#_x0000_t202" style="position:absolute;margin-left:0;margin-top:30.6pt;width:270.45pt;height:16.6pt;z-index:2516889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" stroked="f">
                <v:textbox inset="0,0,0,0">
                  <w:txbxContent>
                    <w:p w14:paraId="7AA0368B" w14:textId="27C35E65" w:rsidR="0023788D" w:rsidRPr="009A26FA" w:rsidRDefault="0023788D" w:rsidP="00492CAB">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7</w:t>
                      </w:r>
                      <w:r>
                        <w:rPr>
                          <w:noProof/>
                        </w:rPr>
                        <w:fldChar w:fldCharType="end"/>
                      </w:r>
                      <w:r>
                        <w:t xml:space="preserve"> </w:t>
                      </w:r>
                      <w:r w:rsidRPr="00583D53">
                        <w:t>- grundlegende Klassen des Spielmodells</w:t>
                      </w:r>
                    </w:p>
                  </w:txbxContent>
                </v:textbox>
                <w10:wrap type="square" anchorx="margin"/>
              </v:shape>
            </w:pict>
          </mc:Fallback>
        </mc:AlternateContent>
      </w:r>
      <w:r w:rsidRPr="00492CAB">
        <w:t xml:space="preserve"> </w:t>
      </w:r>
      <w:r w:rsidR="00A43628">
        <w:t xml:space="preserve">Im Verzeichnis </w:t>
      </w:r>
      <w:proofErr w:type="spellStart"/>
      <w:r w:rsidR="00A43628" w:rsidRPr="00A43628">
        <w:rPr>
          <w:i/>
        </w:rPr>
        <w:t>src</w:t>
      </w:r>
      <w:proofErr w:type="spellEnd"/>
      <w:r w:rsidR="00A43628" w:rsidRPr="00A43628">
        <w:rPr>
          <w:i/>
        </w:rPr>
        <w:t>/</w:t>
      </w:r>
      <w:proofErr w:type="spellStart"/>
      <w:r w:rsidR="00A43628" w:rsidRPr="00A43628">
        <w:rPr>
          <w:i/>
        </w:rPr>
        <w:t>main</w:t>
      </w:r>
      <w:proofErr w:type="spellEnd"/>
      <w:r w:rsidR="00A43628" w:rsidRPr="00A43628">
        <w:rPr>
          <w:i/>
        </w:rPr>
        <w:t>/</w:t>
      </w:r>
      <w:proofErr w:type="spellStart"/>
      <w:r w:rsidR="00A43628" w:rsidRPr="00A43628">
        <w:rPr>
          <w:i/>
        </w:rPr>
        <w:t>java</w:t>
      </w:r>
      <w:proofErr w:type="spellEnd"/>
      <w:r w:rsidR="00A43628">
        <w:t xml:space="preserve"> im Package </w:t>
      </w:r>
      <w:r w:rsidR="0064590D">
        <w:t>M</w:t>
      </w:r>
      <w:r w:rsidR="00A43628">
        <w:t xml:space="preserve">odel werden alle für das Model benötigten Klassen zur </w:t>
      </w:r>
      <w:r w:rsidR="00A43628">
        <w:lastRenderedPageBreak/>
        <w:t xml:space="preserve">Verfügung gestellt. </w:t>
      </w:r>
      <w:r w:rsidR="006E7DFB">
        <w:t xml:space="preserve">Die Klasse Lobby wird lediglich im </w:t>
      </w:r>
      <w:proofErr w:type="spellStart"/>
      <w:r w:rsidR="006E7DFB" w:rsidRPr="00A43628">
        <w:rPr>
          <w:i/>
        </w:rPr>
        <w:t>LobbySceneController</w:t>
      </w:r>
      <w:proofErr w:type="spellEnd"/>
      <w:r w:rsidR="006E7DFB">
        <w:t xml:space="preserve"> verwendet und enthält die auf dem Server verwalteten Spiele. </w:t>
      </w:r>
      <w:r w:rsidR="00BF2710" w:rsidRPr="00BF2710">
        <w:t xml:space="preserve">Die </w:t>
      </w:r>
      <w:proofErr w:type="spellStart"/>
      <w:r w:rsidR="00BF2710" w:rsidRPr="00BF2710">
        <w:t>CycleList</w:t>
      </w:r>
      <w:proofErr w:type="spellEnd"/>
      <w:r w:rsidR="00BF2710" w:rsidRPr="00BF2710">
        <w:t xml:space="preserve"> implementiert das Interface List und dient da</w:t>
      </w:r>
      <w:r w:rsidR="00BF2710">
        <w:t>zu</w:t>
      </w:r>
      <w:r w:rsidR="00BF2710" w:rsidRPr="00BF2710">
        <w:t xml:space="preserve">, alle Spieler zu verwalten und diese mit der Methode </w:t>
      </w:r>
      <w:proofErr w:type="spellStart"/>
      <w:proofErr w:type="gramStart"/>
      <w:r w:rsidR="00BF2710" w:rsidRPr="00BF2710">
        <w:t>next</w:t>
      </w:r>
      <w:proofErr w:type="spellEnd"/>
      <w:r w:rsidR="00BF2710" w:rsidRPr="00BF2710">
        <w:t>(</w:t>
      </w:r>
      <w:proofErr w:type="gramEnd"/>
      <w:r w:rsidR="00BF2710" w:rsidRPr="00BF2710">
        <w:t xml:space="preserve">) </w:t>
      </w:r>
      <w:r w:rsidR="00BF2710">
        <w:t>zyklisch zu durchlaufen</w:t>
      </w:r>
      <w:r w:rsidR="00BF2710" w:rsidRPr="00BF2710">
        <w:t>.</w:t>
      </w:r>
      <w:r w:rsidR="00A43628">
        <w:t xml:space="preserve"> </w:t>
      </w:r>
      <w:r w:rsidR="006E7DFB">
        <w:t xml:space="preserve">Die </w:t>
      </w:r>
      <w:proofErr w:type="spellStart"/>
      <w:r w:rsidR="006E7DFB">
        <w:t>Map</w:t>
      </w:r>
      <w:proofErr w:type="spellEnd"/>
      <w:r w:rsidR="006E7DFB">
        <w:t xml:space="preserve"> hält mithilfe einer Table die gesamten gelegten </w:t>
      </w:r>
      <w:proofErr w:type="spellStart"/>
      <w:r w:rsidR="006E7DFB">
        <w:t>Tiles</w:t>
      </w:r>
      <w:proofErr w:type="spellEnd"/>
      <w:r w:rsidR="006E7DFB">
        <w:t xml:space="preserve">. </w:t>
      </w:r>
    </w:p>
    <w:p w14:paraId="3F20AF4B" w14:textId="7B579A84" w:rsidR="00A61867" w:rsidRDefault="00A61867" w:rsidP="000A196A">
      <w:pPr>
        <w:pStyle w:val="Guidelineberschriftklein1"/>
        <w:numPr>
          <w:ilvl w:val="2"/>
          <w:numId w:val="27"/>
        </w:numPr>
      </w:pPr>
      <w:bookmarkStart w:id="15" w:name="_Toc536198848"/>
      <w:r>
        <w:t>Engine-Teilnehmer (KI)</w:t>
      </w:r>
      <w:bookmarkEnd w:id="15"/>
    </w:p>
    <w:p w14:paraId="6ACFA180" w14:textId="2C27F663" w:rsidR="00054F1C" w:rsidRDefault="00054F1C" w:rsidP="00054F1C">
      <w:r>
        <w:t xml:space="preserve">Der Engine-Teilnehmer (auch künstliche Intelligenz) ist ein Programm, das eigenständig als Spieler eingesetzt werden kann. Er analysiert das Feld </w:t>
      </w:r>
      <w:r w:rsidR="002C4618">
        <w:t>sowie</w:t>
      </w:r>
      <w:r>
        <w:t xml:space="preserve"> die Züge der andere</w:t>
      </w:r>
      <w:r w:rsidR="002C4618">
        <w:t xml:space="preserve">n Spieler und führt daraufhin nach eigenen Berechnungen einen Zug durch. </w:t>
      </w:r>
    </w:p>
    <w:p w14:paraId="1423F35B" w14:textId="0408C6C9" w:rsidR="002C4618" w:rsidRDefault="002C4618" w:rsidP="00054F1C">
      <w:r>
        <w:t xml:space="preserve">Der Engine-Teilnehmer basiert auf einem abgewandelten Model-View-Controller- und dem </w:t>
      </w:r>
      <w:proofErr w:type="spellStart"/>
      <w:r>
        <w:t>Strategy</w:t>
      </w:r>
      <w:proofErr w:type="spellEnd"/>
      <w:r>
        <w:t>-Pattern. Da die KI vollkommen eigenständig arbeitet, benötigt es keine Oberfläche. Die View findet man in der Implementierung aus diesem Grund nur in einer stark abgeschwächten Form.</w:t>
      </w:r>
      <w:r w:rsidR="00071FFB">
        <w:t xml:space="preserve"> </w:t>
      </w:r>
      <w:r w:rsidR="008E0A69">
        <w:t xml:space="preserve">Man findet sie im weiteren Sinne als Terminal, an welchem die KI gestartet wird und dann Informationen über gemachte Züge, Punktzahlen und Spielausgang in textueller Form angezeigt werden. </w:t>
      </w:r>
      <w:r w:rsidR="00071FFB">
        <w:t xml:space="preserve">Hinzu kommt noch das Modul Netzwerkinterface, welches für die Kommunikation mit dem Server verantwortlich ist. </w:t>
      </w:r>
    </w:p>
    <w:p w14:paraId="48248F2F" w14:textId="5B39608B" w:rsidR="00071FFB" w:rsidRDefault="00071FFB" w:rsidP="00054F1C">
      <w:r>
        <w:t>Der</w:t>
      </w:r>
      <w:r w:rsidR="005C138E">
        <w:t xml:space="preserve"> Parser verarbeitet die vom Server gesendeten Nachrichten und macht daraufhin entsprechende Aufrufe auf dem Controller der KI. Der Controller selbst führt keine Berechnungen durch, sondern delegiert diese an die </w:t>
      </w:r>
      <w:proofErr w:type="spellStart"/>
      <w:r w:rsidR="005C138E">
        <w:t>AILogic</w:t>
      </w:r>
      <w:proofErr w:type="spellEnd"/>
      <w:r w:rsidR="005C138E">
        <w:t xml:space="preserve">, das Model dieses Bausteins. Die </w:t>
      </w:r>
      <w:proofErr w:type="spellStart"/>
      <w:r w:rsidR="005C138E">
        <w:t>AILogic</w:t>
      </w:r>
      <w:proofErr w:type="spellEnd"/>
      <w:r w:rsidR="005C138E">
        <w:t xml:space="preserve"> hält alle für die KI relevanten </w:t>
      </w:r>
      <w:r w:rsidR="00F516E8">
        <w:t>Informationen</w:t>
      </w:r>
      <w:r w:rsidR="005C138E">
        <w:t>, wie das Spielfeld oder die Steine im</w:t>
      </w:r>
      <w:r w:rsidR="00F516E8">
        <w:t xml:space="preserve"> Besitz des Engine-Teilnehmers. Auf Grundlage dieser Daten berechnet die KI dann mithilfe des im Model festgelegten Algorithmus einen möglichst optimalen Zug. Diesen sendet der Controller mithilfe des Networkclients zurück an den Server und beendet somit den Zug.</w:t>
      </w:r>
    </w:p>
    <w:p w14:paraId="433994C7" w14:textId="4E700F00" w:rsidR="00F516E8" w:rsidRDefault="00F516E8" w:rsidP="00054F1C">
      <w:pPr>
        <w:rPr>
          <w:noProof/>
        </w:rPr>
      </w:pPr>
      <w:r>
        <w:rPr>
          <w:noProof/>
        </w:rPr>
        <mc:AlternateContent>
          <mc:Choice Requires="wps">
            <w:drawing>
              <wp:anchor distT="0" distB="0" distL="114300" distR="114300" simplePos="0" relativeHeight="251697152" behindDoc="0" locked="0" layoutInCell="1" allowOverlap="1" wp14:anchorId="4B33438C" wp14:editId="18AE4C6F">
                <wp:simplePos x="0" y="0"/>
                <wp:positionH relativeFrom="margin">
                  <wp:align>left</wp:align>
                </wp:positionH>
                <wp:positionV relativeFrom="paragraph">
                  <wp:posOffset>1348740</wp:posOffset>
                </wp:positionV>
                <wp:extent cx="2971800" cy="190500"/>
                <wp:effectExtent l="0" t="0" r="0" b="0"/>
                <wp:wrapSquare wrapText="bothSides"/>
                <wp:docPr id="7" name="Textfeld 7"/>
                <wp:cNvGraphicFramePr/>
                <a:graphic xmlns:a="http://schemas.openxmlformats.org/drawingml/2006/main">
                  <a:graphicData uri="http://schemas.microsoft.com/office/word/2010/wordprocessingShape">
                    <wps:wsp>
                      <wps:cNvSpPr txBox="1"/>
                      <wps:spPr>
                        <a:xfrm>
                          <a:off x="0" y="0"/>
                          <a:ext cx="2971800" cy="190500"/>
                        </a:xfrm>
                        <a:prstGeom prst="rect">
                          <a:avLst/>
                        </a:prstGeom>
                        <a:solidFill>
                          <a:prstClr val="white"/>
                        </a:solidFill>
                        <a:ln>
                          <a:noFill/>
                        </a:ln>
                      </wps:spPr>
                      <wps:txbx>
                        <w:txbxContent>
                          <w:p w14:paraId="434857C2" w14:textId="535A158C" w:rsidR="0023788D" w:rsidRPr="00AF5C82" w:rsidRDefault="0023788D" w:rsidP="008240B1">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8</w:t>
                            </w:r>
                            <w:r>
                              <w:rPr>
                                <w:noProof/>
                              </w:rPr>
                              <w:fldChar w:fldCharType="end"/>
                            </w:r>
                            <w:r>
                              <w:rPr>
                                <w:noProof/>
                              </w:rPr>
                              <w:t xml:space="preserve"> – Strategy-Patter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33438C" id="Textfeld 7" o:spid="_x0000_s1033" type="#_x0000_t202" style="position:absolute;margin-left:0;margin-top:106.2pt;width:234pt;height:15pt;z-index:2516971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" stroked="f">
                <v:textbox inset="0,0,0,0">
                  <w:txbxContent>
                    <w:p w14:paraId="434857C2" w14:textId="535A158C" w:rsidR="0023788D" w:rsidRPr="00AF5C82" w:rsidRDefault="0023788D" w:rsidP="008240B1">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8</w:t>
                      </w:r>
                      <w:r>
                        <w:rPr>
                          <w:noProof/>
                        </w:rPr>
                        <w:fldChar w:fldCharType="end"/>
                      </w:r>
                      <w:r>
                        <w:rPr>
                          <w:noProof/>
                        </w:rPr>
                        <w:t xml:space="preserve"> – Strategy-Pattern</w:t>
                      </w:r>
                    </w:p>
                  </w:txbxContent>
                </v:textbox>
                <w10:wrap type="square" anchorx="margin"/>
              </v:shape>
            </w:pict>
          </mc:Fallback>
        </mc:AlternateContent>
      </w:r>
      <w:r w:rsidRPr="00F516E8">
        <w:rPr>
          <w:noProof/>
        </w:rPr>
        <w:drawing>
          <wp:anchor distT="0" distB="0" distL="114300" distR="114300" simplePos="0" relativeHeight="251695104" behindDoc="0" locked="0" layoutInCell="1" allowOverlap="1" wp14:anchorId="1123C1C2" wp14:editId="3CE782B7">
            <wp:simplePos x="0" y="0"/>
            <wp:positionH relativeFrom="margin">
              <wp:align>left</wp:align>
            </wp:positionH>
            <wp:positionV relativeFrom="paragraph">
              <wp:posOffset>44665</wp:posOffset>
            </wp:positionV>
            <wp:extent cx="2971800" cy="1247140"/>
            <wp:effectExtent l="0" t="0" r="0" b="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2971800" cy="1247140"/>
                    </a:xfrm>
                    <a:prstGeom prst="rect">
                      <a:avLst/>
                    </a:prstGeom>
                  </pic:spPr>
                </pic:pic>
              </a:graphicData>
            </a:graphic>
            <wp14:sizeRelH relativeFrom="page">
              <wp14:pctWidth>0</wp14:pctWidth>
            </wp14:sizeRelH>
            <wp14:sizeRelV relativeFrom="page">
              <wp14:pctHeight>0</wp14:pctHeight>
            </wp14:sizeRelV>
          </wp:anchor>
        </w:drawing>
      </w:r>
      <w:r>
        <w:t xml:space="preserve">Innerhalb des Models haben wir uns an dem </w:t>
      </w:r>
      <w:proofErr w:type="spellStart"/>
      <w:r>
        <w:t>Strategy</w:t>
      </w:r>
      <w:proofErr w:type="spellEnd"/>
      <w:r>
        <w:t>-Pattern (siehe Abbildung TODO) orientiert.</w:t>
      </w:r>
      <w:r w:rsidRPr="00F516E8">
        <w:rPr>
          <w:noProof/>
        </w:rPr>
        <w:t xml:space="preserve"> </w:t>
      </w:r>
      <w:r>
        <w:rPr>
          <w:noProof/>
        </w:rPr>
        <w:t>Das Pattern kommt in einem bestimmten Kontext zum Einsatz, in unserem Fall innerhalb eines Spiels. Für ein Spiel hat der Engine-Teilnehmer grundlegende Informationen und Algorithmen wie beispielsweise die reine Validierung eines möglichen Spielzugs, ohne dabei Ziele wie hohe Punktzahlen zu verfolgen. Diese sind in der abstrakten Klasse Strategy festgehalten. Die einzelnen davon erbenden Strategien sind dann Spezialisierungen davon. Eine Strategie kann beispielsweise auf Effizienz, Schnelligkeit oder hohe Punktzahle</w:t>
      </w:r>
      <w:r w:rsidR="008E0A69">
        <w:rPr>
          <w:noProof/>
        </w:rPr>
        <w:t>n</w:t>
      </w:r>
      <w:r>
        <w:rPr>
          <w:noProof/>
        </w:rPr>
        <w:t xml:space="preserve"> abzielen</w:t>
      </w:r>
      <w:r w:rsidR="008E0A69">
        <w:rPr>
          <w:noProof/>
        </w:rPr>
        <w:t xml:space="preserve"> oder sich durch ihre Vorgehensweise auszeichnen</w:t>
      </w:r>
      <w:r>
        <w:rPr>
          <w:noProof/>
        </w:rPr>
        <w:t xml:space="preserve">. Aktuell ist in unserer Version nur eine Strategie implementiert, was den Nutzen des Patterns in Frage stellt. Wir haben uns dennoch für das Strategy-Pattern entschieden, um eventuelle Erweiterungen (bspw. für die Turnierversion) leicht vornehmen zu können. </w:t>
      </w:r>
    </w:p>
    <w:p w14:paraId="3B7FDB8A" w14:textId="4AA2D111" w:rsidR="008240B1" w:rsidRPr="0075250D" w:rsidRDefault="008E0A69" w:rsidP="008240B1">
      <w:pPr>
        <w:rPr>
          <w:color w:val="D9D9D9" w:themeColor="background1" w:themeShade="D9"/>
        </w:rPr>
      </w:pPr>
      <w:r>
        <w:rPr>
          <w:noProof/>
        </w:rPr>
        <w:t xml:space="preserve">Der Enginge-Teilnehmer prüft für einen Spielzug alle möglichen Felder. Dabei geht er zunächst vertikal durch das bereits belegte Spielfeld, wobei er lediglich die Felder direkt neben äußeren Steinen betrachtet, da lose Steine nicht erlaubt sind. Hat die KI (mindestens) einen Stein auf der Hand, welcher auf die Position gelegt werden kann, so probiert so möglichst weit horizontal anzulegen. Im Anschluss daran probiert sie erlaubte Kombinationen aus horizontalem und vertikalem Legen. Wurden alle Möglichkeiten für ein Feld als Ausgangspunkt für den Zug probiert so macht geht </w:t>
      </w:r>
      <w:r>
        <w:rPr>
          <w:noProof/>
        </w:rPr>
        <w:lastRenderedPageBreak/>
        <w:t xml:space="preserve">der Algorithmus zum nächsten Feld über und wiederholt die Prozedur. Nachdem das Spielfeld vertikal durchlaufen wurde, wird es analog horizontal durchlaufen. </w:t>
      </w:r>
      <w:r w:rsidR="0075250D">
        <w:rPr>
          <w:noProof/>
        </w:rPr>
        <w:t>Das Resultat der Berechnung ist der Kombination mit den meisten Punkten.</w:t>
      </w:r>
    </w:p>
    <w:p w14:paraId="2CB86E78" w14:textId="4AAAF271" w:rsidR="002D5CBB" w:rsidRDefault="00634995" w:rsidP="002D5CBB">
      <w:pPr>
        <w:pStyle w:val="Guidelineberschriftklein1"/>
        <w:numPr>
          <w:ilvl w:val="2"/>
          <w:numId w:val="38"/>
        </w:numPr>
      </w:pPr>
      <w:bookmarkStart w:id="16" w:name="_Toc536198849"/>
      <w:r>
        <w:rPr>
          <w:noProof/>
        </w:rPr>
        <w:drawing>
          <wp:anchor distT="0" distB="0" distL="114300" distR="114300" simplePos="0" relativeHeight="251704320" behindDoc="0" locked="0" layoutInCell="1" allowOverlap="1" wp14:anchorId="1B0E7C22" wp14:editId="31435A72">
            <wp:simplePos x="0" y="0"/>
            <wp:positionH relativeFrom="margin">
              <wp:align>left</wp:align>
            </wp:positionH>
            <wp:positionV relativeFrom="paragraph">
              <wp:posOffset>233680</wp:posOffset>
            </wp:positionV>
            <wp:extent cx="2324100" cy="1783715"/>
            <wp:effectExtent l="0" t="0" r="0" b="0"/>
            <wp:wrapSquare wrapText="bothSides"/>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324100" cy="1783715"/>
                    </a:xfrm>
                    <a:prstGeom prst="rect">
                      <a:avLst/>
                    </a:prstGeom>
                  </pic:spPr>
                </pic:pic>
              </a:graphicData>
            </a:graphic>
            <wp14:sizeRelH relativeFrom="page">
              <wp14:pctWidth>0</wp14:pctWidth>
            </wp14:sizeRelH>
            <wp14:sizeRelV relativeFrom="page">
              <wp14:pctHeight>0</wp14:pctHeight>
            </wp14:sizeRelV>
          </wp:anchor>
        </w:drawing>
      </w:r>
      <w:r w:rsidR="002D5CBB">
        <w:t>Android-Client</w:t>
      </w:r>
      <w:bookmarkEnd w:id="16"/>
    </w:p>
    <w:p w14:paraId="4F142E98" w14:textId="443096C6" w:rsidR="000A0766" w:rsidRDefault="0023788D" w:rsidP="000A0766">
      <w:r>
        <w:rPr>
          <w:noProof/>
        </w:rPr>
        <mc:AlternateContent>
          <mc:Choice Requires="wps">
            <w:drawing>
              <wp:anchor distT="0" distB="0" distL="114300" distR="114300" simplePos="0" relativeHeight="251709440" behindDoc="0" locked="0" layoutInCell="1" allowOverlap="1" wp14:anchorId="3D27A4DA" wp14:editId="72AA00F8">
                <wp:simplePos x="0" y="0"/>
                <wp:positionH relativeFrom="margin">
                  <wp:align>right</wp:align>
                </wp:positionH>
                <wp:positionV relativeFrom="paragraph">
                  <wp:posOffset>4947241</wp:posOffset>
                </wp:positionV>
                <wp:extent cx="3522980" cy="198120"/>
                <wp:effectExtent l="0" t="0" r="1270" b="0"/>
                <wp:wrapSquare wrapText="bothSides"/>
                <wp:docPr id="31" name="Textfeld 31"/>
                <wp:cNvGraphicFramePr/>
                <a:graphic xmlns:a="http://schemas.openxmlformats.org/drawingml/2006/main">
                  <a:graphicData uri="http://schemas.microsoft.com/office/word/2010/wordprocessingShape">
                    <wps:wsp>
                      <wps:cNvSpPr txBox="1"/>
                      <wps:spPr>
                        <a:xfrm>
                          <a:off x="0" y="0"/>
                          <a:ext cx="3522980" cy="198645"/>
                        </a:xfrm>
                        <a:prstGeom prst="rect">
                          <a:avLst/>
                        </a:prstGeom>
                        <a:solidFill>
                          <a:prstClr val="white"/>
                        </a:solidFill>
                        <a:ln>
                          <a:noFill/>
                        </a:ln>
                      </wps:spPr>
                      <wps:txbx>
                        <w:txbxContent>
                          <w:p w14:paraId="2CA90B11" w14:textId="5232BEDC" w:rsidR="0023788D" w:rsidRPr="00AE3088" w:rsidRDefault="0023788D" w:rsidP="00634995">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9</w:t>
                            </w:r>
                            <w:r>
                              <w:rPr>
                                <w:noProof/>
                              </w:rPr>
                              <w:fldChar w:fldCharType="end"/>
                            </w:r>
                            <w:r>
                              <w:t xml:space="preserve"> - Verbindungsaufbau im Android-Teilnehm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27A4DA" id="Textfeld 31" o:spid="_x0000_s1034" type="#_x0000_t202" style="position:absolute;margin-left:226.2pt;margin-top:389.55pt;width:277.4pt;height:15.6pt;z-index:25170944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" stroked="f">
                <v:textbox inset="0,0,0,0">
                  <w:txbxContent>
                    <w:p w14:paraId="2CA90B11" w14:textId="5232BEDC" w:rsidR="0023788D" w:rsidRPr="00AE3088" w:rsidRDefault="0023788D" w:rsidP="00634995">
                      <w:pPr>
                        <w:pStyle w:val="Beschriftung"/>
                        <w:jc w:val="center"/>
                      </w:pPr>
                      <w:r>
                        <w:t xml:space="preserve">Abbildung </w:t>
                      </w:r>
                      <w:r>
                        <w:rPr>
                          <w:noProof/>
                        </w:rPr>
                        <w:fldChar w:fldCharType="begin"/>
                      </w:r>
                      <w:r>
                        <w:rPr>
                          <w:noProof/>
                        </w:rPr>
                        <w:instrText xml:space="preserve"> SEQ Abbildung \* ARABIC </w:instrText>
                      </w:r>
                      <w:r>
                        <w:rPr>
                          <w:noProof/>
                        </w:rPr>
                        <w:fldChar w:fldCharType="separate"/>
                      </w:r>
                      <w:r w:rsidR="008C3546">
                        <w:rPr>
                          <w:noProof/>
                        </w:rPr>
                        <w:t>9</w:t>
                      </w:r>
                      <w:r>
                        <w:rPr>
                          <w:noProof/>
                        </w:rPr>
                        <w:fldChar w:fldCharType="end"/>
                      </w:r>
                      <w:r>
                        <w:t xml:space="preserve"> - Verbindungsaufbau im Android-Teilnehmer</w:t>
                      </w:r>
                    </w:p>
                  </w:txbxContent>
                </v:textbox>
                <w10:wrap type="square" anchorx="margin"/>
              </v:shape>
            </w:pict>
          </mc:Fallback>
        </mc:AlternateContent>
      </w:r>
      <w:r>
        <w:rPr>
          <w:noProof/>
        </w:rPr>
        <mc:AlternateContent>
          <mc:Choice Requires="wps">
            <w:drawing>
              <wp:anchor distT="0" distB="0" distL="114300" distR="114300" simplePos="0" relativeHeight="251706368" behindDoc="0" locked="0" layoutInCell="1" allowOverlap="1" wp14:anchorId="556712EA" wp14:editId="5C6F7DCF">
                <wp:simplePos x="0" y="0"/>
                <wp:positionH relativeFrom="margin">
                  <wp:align>left</wp:align>
                </wp:positionH>
                <wp:positionV relativeFrom="paragraph">
                  <wp:posOffset>1714500</wp:posOffset>
                </wp:positionV>
                <wp:extent cx="2324100" cy="161925"/>
                <wp:effectExtent l="0" t="0" r="0" b="9525"/>
                <wp:wrapSquare wrapText="bothSides"/>
                <wp:docPr id="29" name="Textfeld 29"/>
                <wp:cNvGraphicFramePr/>
                <a:graphic xmlns:a="http://schemas.openxmlformats.org/drawingml/2006/main">
                  <a:graphicData uri="http://schemas.microsoft.com/office/word/2010/wordprocessingShape">
                    <wps:wsp>
                      <wps:cNvSpPr txBox="1"/>
                      <wps:spPr>
                        <a:xfrm>
                          <a:off x="0" y="0"/>
                          <a:ext cx="2324100" cy="161925"/>
                        </a:xfrm>
                        <a:prstGeom prst="rect">
                          <a:avLst/>
                        </a:prstGeom>
                        <a:solidFill>
                          <a:prstClr val="white"/>
                        </a:solidFill>
                        <a:ln>
                          <a:noFill/>
                        </a:ln>
                      </wps:spPr>
                      <wps:txbx>
                        <w:txbxContent>
                          <w:p w14:paraId="277370C4" w14:textId="3F1FB0A4" w:rsidR="0023788D" w:rsidRPr="00492305" w:rsidRDefault="0023788D" w:rsidP="00634995">
                            <w:pPr>
                              <w:pStyle w:val="Beschriftung"/>
                              <w:jc w:val="center"/>
                              <w:rPr>
                                <w:rFonts w:eastAsiaTheme="majorEastAsia" w:cstheme="minorHAnsi"/>
                                <w:noProof/>
                                <w:color w:val="2F5496" w:themeColor="accent1" w:themeShade="BF"/>
                                <w:sz w:val="28"/>
                                <w:szCs w:val="32"/>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0</w:t>
                            </w:r>
                            <w:r>
                              <w:rPr>
                                <w:noProof/>
                              </w:rPr>
                              <w:fldChar w:fldCharType="end"/>
                            </w:r>
                            <w:r>
                              <w:t xml:space="preserve"> - MV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6712EA" id="Textfeld 29" o:spid="_x0000_s1035" type="#_x0000_t202" style="position:absolute;margin-left:0;margin-top:135pt;width:183pt;height:12.75pt;z-index:2517063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" stroked="f">
                <v:textbox inset="0,0,0,0">
                  <w:txbxContent>
                    <w:p w14:paraId="277370C4" w14:textId="3F1FB0A4" w:rsidR="0023788D" w:rsidRPr="00492305" w:rsidRDefault="0023788D" w:rsidP="00634995">
                      <w:pPr>
                        <w:pStyle w:val="Beschriftung"/>
                        <w:jc w:val="center"/>
                        <w:rPr>
                          <w:rFonts w:eastAsiaTheme="majorEastAsia" w:cstheme="minorHAnsi"/>
                          <w:noProof/>
                          <w:color w:val="2F5496" w:themeColor="accent1" w:themeShade="BF"/>
                          <w:sz w:val="28"/>
                          <w:szCs w:val="32"/>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0</w:t>
                      </w:r>
                      <w:r>
                        <w:rPr>
                          <w:noProof/>
                        </w:rPr>
                        <w:fldChar w:fldCharType="end"/>
                      </w:r>
                      <w:r>
                        <w:t xml:space="preserve"> - MVP</w:t>
                      </w:r>
                    </w:p>
                  </w:txbxContent>
                </v:textbox>
                <w10:wrap type="square" anchorx="margin"/>
              </v:shape>
            </w:pict>
          </mc:Fallback>
        </mc:AlternateContent>
      </w:r>
      <w:r w:rsidR="00634995" w:rsidRPr="00634995">
        <w:rPr>
          <w:noProof/>
        </w:rPr>
        <w:drawing>
          <wp:anchor distT="0" distB="0" distL="114300" distR="114300" simplePos="0" relativeHeight="251707392" behindDoc="0" locked="0" layoutInCell="1" allowOverlap="1" wp14:anchorId="1EF90FD2" wp14:editId="5CAE7157">
            <wp:simplePos x="0" y="0"/>
            <wp:positionH relativeFrom="margin">
              <wp:align>right</wp:align>
            </wp:positionH>
            <wp:positionV relativeFrom="paragraph">
              <wp:posOffset>2847340</wp:posOffset>
            </wp:positionV>
            <wp:extent cx="3522980" cy="2219325"/>
            <wp:effectExtent l="0" t="0" r="0" b="0"/>
            <wp:wrapSquare wrapText="bothSides"/>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522980" cy="2219325"/>
                    </a:xfrm>
                    <a:prstGeom prst="rect">
                      <a:avLst/>
                    </a:prstGeom>
                  </pic:spPr>
                </pic:pic>
              </a:graphicData>
            </a:graphic>
            <wp14:sizeRelH relativeFrom="page">
              <wp14:pctWidth>0</wp14:pctWidth>
            </wp14:sizeRelH>
            <wp14:sizeRelV relativeFrom="page">
              <wp14:pctHeight>0</wp14:pctHeight>
            </wp14:sizeRelV>
          </wp:anchor>
        </w:drawing>
      </w:r>
      <w:r w:rsidR="000A0766">
        <w:t>Der Android-Client stellt die Anwendung zur Verfügung, die es einem Benutzer ermöglicht sich mit dem Spielserver zu verbinden und Spiele zu beobachten oder zu spielen. Dabei basiert der Android-Client auf dem Design-Pattern Model-View-</w:t>
      </w:r>
      <w:proofErr w:type="spellStart"/>
      <w:r w:rsidR="000A0766">
        <w:t>Presenter</w:t>
      </w:r>
      <w:proofErr w:type="spellEnd"/>
      <w:r w:rsidR="000A0766">
        <w:t xml:space="preserve"> (MVP) (</w:t>
      </w:r>
      <w:r w:rsidR="00634995">
        <w:t>siehe Abbildung 9</w:t>
      </w:r>
      <w:proofErr w:type="gramStart"/>
      <w:r w:rsidR="00634995">
        <w:t>)</w:t>
      </w:r>
      <w:r w:rsidR="00634995" w:rsidRPr="00634995">
        <w:rPr>
          <w:noProof/>
        </w:rPr>
        <w:t xml:space="preserve"> </w:t>
      </w:r>
      <w:r w:rsidR="000A0766">
        <w:t>.</w:t>
      </w:r>
      <w:proofErr w:type="gramEnd"/>
      <w:r w:rsidR="000A0766">
        <w:t xml:space="preserve"> Der </w:t>
      </w:r>
      <w:proofErr w:type="spellStart"/>
      <w:r w:rsidR="000A0766">
        <w:t>Presenter</w:t>
      </w:r>
      <w:proofErr w:type="spellEnd"/>
      <w:r w:rsidR="000A0766">
        <w:t xml:space="preserve"> ist dabei das Bindeglied zwischen Netzwerkkommunikation, Model und View.</w:t>
      </w:r>
      <w:r w:rsidR="000E75FD">
        <w:t xml:space="preserve"> Die Netzwerkkommunikation ist stark an die Netzwerkkommunikation des Desktop-Clients angelehnt.</w:t>
      </w:r>
      <w:r w:rsidR="000A0766">
        <w:t xml:space="preserve"> So werden alle eingehenden Messages von der Netzwerkkommunikation direkt an den </w:t>
      </w:r>
      <w:proofErr w:type="spellStart"/>
      <w:r w:rsidR="000A0766">
        <w:t>Presenter</w:t>
      </w:r>
      <w:proofErr w:type="spellEnd"/>
      <w:r w:rsidR="000A0766">
        <w:t xml:space="preserve"> weitergeleitet, der aufgrund der eindeutigen ID der </w:t>
      </w:r>
      <w:r w:rsidR="000E75FD">
        <w:t>Message</w:t>
      </w:r>
      <w:r w:rsidR="000A0766">
        <w:t xml:space="preserve"> an die entsprechende aktive </w:t>
      </w:r>
      <w:proofErr w:type="spellStart"/>
      <w:r w:rsidR="000A0766">
        <w:t>Activity</w:t>
      </w:r>
      <w:proofErr w:type="spellEnd"/>
      <w:r w:rsidR="000A0766">
        <w:t xml:space="preserve"> weiterleitet. So werden auch alle gesendeten Nachrichten über den </w:t>
      </w:r>
      <w:proofErr w:type="spellStart"/>
      <w:r w:rsidR="000A0766">
        <w:t>Presenter</w:t>
      </w:r>
      <w:proofErr w:type="spellEnd"/>
      <w:r w:rsidR="000A0766">
        <w:t xml:space="preserve"> an die Netzwerkkommunikation weitergeleitet. Dabei implementiert jede View ein eigenes Controller-Interface. </w:t>
      </w:r>
      <w:r w:rsidR="00C557CD">
        <w:t xml:space="preserve">Schematisch soll das der Verbindungsaufbau in dem nebenstehendem Sequenzdiagramm veranschaulicht werden. </w:t>
      </w:r>
      <w:r w:rsidR="000A0766">
        <w:t xml:space="preserve">In dem Controller-Interface sind die Methoden definiert, die für die Verarbeitung der einkommenden Messages benötigt werden. </w:t>
      </w:r>
      <w:r w:rsidR="000E75FD">
        <w:t>Alle Controller-Interfaces erben wiederum von der Klasse Controller, die Methoden für die Ausnahmebehandlung von Messages mit der ID 900, 910 oder 920 zur Verfügung stellen. Diese Methoden müssen dann in der jeweiligen View implementiert und definiert werden. So ist jede View gezwungen auch auf Ausnahmen und Fehler des Servers umzugehen. Zudem weiß der</w:t>
      </w:r>
      <w:r w:rsidR="000A0766">
        <w:t xml:space="preserve"> </w:t>
      </w:r>
      <w:proofErr w:type="spellStart"/>
      <w:r w:rsidR="000A0766">
        <w:t>Presenter</w:t>
      </w:r>
      <w:proofErr w:type="spellEnd"/>
      <w:r w:rsidR="000A0766">
        <w:t xml:space="preserve"> zu jeder Zeit, welche </w:t>
      </w:r>
      <w:r w:rsidR="000E75FD">
        <w:t>View</w:t>
      </w:r>
      <w:r w:rsidR="000A0766">
        <w:t xml:space="preserve"> gerade aktiv ist. </w:t>
      </w:r>
      <w:r w:rsidR="000E75FD">
        <w:t xml:space="preserve">Das gesamte Model ist ebenfalls stark an das Model des Desktop-Clients angelehnt. </w:t>
      </w:r>
    </w:p>
    <w:p w14:paraId="424358F4" w14:textId="3FE3D70B" w:rsidR="002D5CBB" w:rsidRDefault="000E75FD" w:rsidP="002D5CBB">
      <w:r>
        <w:t xml:space="preserve">Die Elemente der View repräsentieren hierbei die GUI. Eine „Anzeige“ auf dem Android enthält jeweils immer eine </w:t>
      </w:r>
      <w:proofErr w:type="spellStart"/>
      <w:r>
        <w:t>Activity</w:t>
      </w:r>
      <w:proofErr w:type="spellEnd"/>
      <w:r>
        <w:t xml:space="preserve">. Eine </w:t>
      </w:r>
      <w:proofErr w:type="spellStart"/>
      <w:r>
        <w:t>Acitivty</w:t>
      </w:r>
      <w:proofErr w:type="spellEnd"/>
      <w:r>
        <w:t xml:space="preserve"> wiederum kann aus sogenannten </w:t>
      </w:r>
      <w:proofErr w:type="spellStart"/>
      <w:r>
        <w:t>Fragements</w:t>
      </w:r>
      <w:proofErr w:type="spellEnd"/>
      <w:r>
        <w:t xml:space="preserve"> bestehen. </w:t>
      </w:r>
      <w:r w:rsidR="00FD2654">
        <w:t xml:space="preserve">Gibt es einzelne GUI-Elemente in einer </w:t>
      </w:r>
      <w:proofErr w:type="spellStart"/>
      <w:r w:rsidR="00FD2654">
        <w:t>Activity</w:t>
      </w:r>
      <w:proofErr w:type="spellEnd"/>
      <w:r w:rsidR="00FD2654">
        <w:t xml:space="preserve">, </w:t>
      </w:r>
      <w:proofErr w:type="gramStart"/>
      <w:r w:rsidR="00FD2654">
        <w:t>die speziell gekapselte Features</w:t>
      </w:r>
      <w:proofErr w:type="gramEnd"/>
      <w:r w:rsidR="00FD2654">
        <w:t xml:space="preserve"> implementieren, so werden diese ausgelagert in Fragments. Das ist zum Beispiel im Spielmodus oder auch im Beobachtermodus der Fall. Hier gibt es die gekapselten Features Chat (Chatten mit anderen Spielern oder Beobachtern), Board (das eigentliche Spielfeld), Bag (Anzeige der im Beutel befindlichen Steine) und Hands (Anzeige der Steine des jeweiligen Spielers im Beobachtermodus oder im Spielmodus die eigene Hand mit der Möglichkeit Steine auf das Spielfeld zu legen).</w:t>
      </w:r>
    </w:p>
    <w:p w14:paraId="177D84B3" w14:textId="77777777" w:rsidR="002D5CBB" w:rsidRDefault="002D5CBB" w:rsidP="002D5CBB">
      <w:pPr>
        <w:pStyle w:val="Guidelineberschriftklein1"/>
        <w:numPr>
          <w:ilvl w:val="1"/>
          <w:numId w:val="14"/>
        </w:numPr>
      </w:pPr>
      <w:bookmarkStart w:id="17" w:name="_Toc536198850"/>
      <w:bookmarkEnd w:id="17"/>
    </w:p>
    <w:p w14:paraId="7AFA9B76" w14:textId="41CDEEA1" w:rsidR="00BC7629" w:rsidRDefault="00A61867" w:rsidP="002D5CBB">
      <w:pPr>
        <w:pStyle w:val="Guidelineberschriftklein1"/>
        <w:numPr>
          <w:ilvl w:val="1"/>
          <w:numId w:val="37"/>
        </w:numPr>
      </w:pPr>
      <w:bookmarkStart w:id="18" w:name="_Ref532040621"/>
      <w:bookmarkStart w:id="19" w:name="_Ref532040650"/>
      <w:bookmarkStart w:id="20" w:name="_Toc536198851"/>
      <w:r>
        <w:t>Besonderheiten Netzwerkinterface</w:t>
      </w:r>
      <w:bookmarkEnd w:id="18"/>
      <w:bookmarkEnd w:id="19"/>
      <w:bookmarkEnd w:id="20"/>
    </w:p>
    <w:p w14:paraId="60BD62F4" w14:textId="77777777" w:rsidR="000D1DEA" w:rsidRDefault="000D1DEA" w:rsidP="00424321">
      <w:r w:rsidRPr="000D1DEA">
        <w:rPr>
          <w:noProof/>
        </w:rPr>
        <w:drawing>
          <wp:inline distT="0" distB="0" distL="0" distR="0" wp14:anchorId="634E1760" wp14:editId="7C1CD6CC">
            <wp:extent cx="5760720" cy="4793615"/>
            <wp:effectExtent l="0" t="0" r="0" b="698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96DAC541-7B7A-43D3-8B79-37D633B846F1}">
                          <asvg:svgBlip xmlns:asvg="http://schemas.microsoft.com/office/drawing/2016/SVG/main" r:embed="rId30"/>
                        </a:ext>
                      </a:extLst>
                    </a:blip>
                    <a:stretch>
                      <a:fillRect/>
                    </a:stretch>
                  </pic:blipFill>
                  <pic:spPr>
                    <a:xfrm>
                      <a:off x="0" y="0"/>
                      <a:ext cx="5760720" cy="4793615"/>
                    </a:xfrm>
                    <a:prstGeom prst="rect">
                      <a:avLst/>
                    </a:prstGeom>
                  </pic:spPr>
                </pic:pic>
              </a:graphicData>
            </a:graphic>
          </wp:inline>
        </w:drawing>
      </w:r>
    </w:p>
    <w:p w14:paraId="144870EE" w14:textId="68020CB2" w:rsidR="000D1DEA" w:rsidRPr="00EE6290" w:rsidRDefault="000D1DEA" w:rsidP="000D1DEA">
      <w:pPr>
        <w:pStyle w:val="Beschriftung"/>
        <w:jc w:val="center"/>
      </w:pPr>
      <w:r>
        <w:t xml:space="preserve">Abbildung </w:t>
      </w:r>
      <w:r w:rsidR="00C5066B">
        <w:rPr>
          <w:noProof/>
        </w:rPr>
        <w:fldChar w:fldCharType="begin"/>
      </w:r>
      <w:r w:rsidR="00C5066B">
        <w:rPr>
          <w:noProof/>
        </w:rPr>
        <w:instrText xml:space="preserve"> SEQ Abbildung \* ARABIC </w:instrText>
      </w:r>
      <w:r w:rsidR="00C5066B">
        <w:rPr>
          <w:noProof/>
        </w:rPr>
        <w:fldChar w:fldCharType="separate"/>
      </w:r>
      <w:r w:rsidR="008C3546">
        <w:rPr>
          <w:noProof/>
        </w:rPr>
        <w:t>11</w:t>
      </w:r>
      <w:r w:rsidR="00C5066B">
        <w:rPr>
          <w:noProof/>
        </w:rPr>
        <w:fldChar w:fldCharType="end"/>
      </w:r>
      <w:r>
        <w:t xml:space="preserve"> - Netzwerkkommunikation</w:t>
      </w:r>
    </w:p>
    <w:p w14:paraId="3612F3F0" w14:textId="5062D7B8" w:rsidR="00A61867" w:rsidRDefault="00A61867" w:rsidP="00424321">
      <w:r>
        <w:t xml:space="preserve">Die Kommunikation zwischen dem Spiel Server und Desktop-Beobachter bzw. Engine-Teilnehmer erfolgt über die vom Netzwerk Interface hergestellte Netzwerkverbindung. Diese nutzt TCP, um serialisierte Message Objekte über die genutzten Sockets zu schicken. Diese Message Objekte werden vom Parser, der vom Interface-Komitee bereitgestellt wurde, vor dem Senden serialisiert und nach dem Empfangen wieder </w:t>
      </w:r>
      <w:proofErr w:type="spellStart"/>
      <w:r>
        <w:t>deserialisiert</w:t>
      </w:r>
      <w:proofErr w:type="spellEnd"/>
      <w:r>
        <w:t xml:space="preserve">. </w:t>
      </w:r>
    </w:p>
    <w:p w14:paraId="07BA0875" w14:textId="5078D19D" w:rsidR="009D34DB" w:rsidRDefault="00A61867" w:rsidP="00424321">
      <w:r>
        <w:t>Auf Serverseite wird für jeden Client ein Thread erstellt</w:t>
      </w:r>
      <w:r w:rsidR="009D34DB">
        <w:t>,</w:t>
      </w:r>
      <w:r>
        <w:t xml:space="preserve"> </w:t>
      </w:r>
      <w:r w:rsidR="009D34DB">
        <w:t>der</w:t>
      </w:r>
      <w:r>
        <w:t xml:space="preserve"> die Verbindung mit dem Client </w:t>
      </w:r>
      <w:r w:rsidR="009D34DB">
        <w:t>verwaltet</w:t>
      </w:r>
      <w:r>
        <w:t xml:space="preserve"> und entsprechende Nachrichten an den Client schickt. </w:t>
      </w:r>
      <w:r w:rsidR="009D34DB">
        <w:t>Nachrichten,</w:t>
      </w:r>
      <w:r>
        <w:t xml:space="preserve"> welche vom Client empfangen werden, werden von diesen Threads der Message</w:t>
      </w:r>
      <w:r w:rsidR="0064590D">
        <w:t>-</w:t>
      </w:r>
      <w:r>
        <w:t xml:space="preserve">Queue des Network Servers hinzugefügt. Von dieser werden die Nachrichten von den entsprechenden </w:t>
      </w:r>
      <w:r w:rsidR="009D34DB">
        <w:t>v</w:t>
      </w:r>
      <w:r>
        <w:t>erarbeitenden Komponenten abgerufen. Damit der Server die Verarbeitung nicht stört</w:t>
      </w:r>
      <w:r w:rsidR="009D34DB">
        <w:t>,</w:t>
      </w:r>
      <w:r>
        <w:t xml:space="preserve"> ist der gesamte Server in einem eigenen Thread (</w:t>
      </w:r>
      <w:r w:rsidR="003147EA">
        <w:t>Klasse</w:t>
      </w:r>
      <w:r w:rsidR="009D34DB">
        <w:t xml:space="preserve"> </w:t>
      </w:r>
      <w:proofErr w:type="spellStart"/>
      <w:r w:rsidRPr="0064590D">
        <w:rPr>
          <w:i/>
        </w:rPr>
        <w:t>MultiServer</w:t>
      </w:r>
      <w:proofErr w:type="spellEnd"/>
      <w:r>
        <w:t xml:space="preserve">) untergebracht. </w:t>
      </w:r>
    </w:p>
    <w:p w14:paraId="2C051203" w14:textId="5BA2239F" w:rsidR="00A61867" w:rsidRDefault="00A61867" w:rsidP="00424321">
      <w:r>
        <w:t xml:space="preserve">Auf </w:t>
      </w:r>
      <w:r w:rsidR="009D34DB">
        <w:t xml:space="preserve">der Seite des </w:t>
      </w:r>
      <w:r>
        <w:t>Client</w:t>
      </w:r>
      <w:r w:rsidR="009D34DB">
        <w:t>s</w:t>
      </w:r>
      <w:r>
        <w:t xml:space="preserve"> ist der Aufbau gleich, nur da</w:t>
      </w:r>
      <w:r w:rsidR="00234EAD">
        <w:t>s</w:t>
      </w:r>
      <w:r>
        <w:t xml:space="preserve">s kein extra Thread die Verbindung </w:t>
      </w:r>
      <w:r w:rsidR="009D34DB">
        <w:t>verwaltet</w:t>
      </w:r>
      <w:r>
        <w:t>, da nur eine Verbindung existieren kann. Der genaue Inhalt und Ablauf der Kommunikation kann aus dem Interface</w:t>
      </w:r>
      <w:r w:rsidR="009D34DB">
        <w:t>-</w:t>
      </w:r>
      <w:r>
        <w:t>Dokument entnommen werden.</w:t>
      </w:r>
    </w:p>
    <w:p w14:paraId="0A026DA3" w14:textId="7C940A1E" w:rsidR="003E0CCE" w:rsidRDefault="003E0CCE" w:rsidP="002D5CBB">
      <w:pPr>
        <w:pStyle w:val="Guidelineberschriftklein1"/>
        <w:numPr>
          <w:ilvl w:val="1"/>
          <w:numId w:val="37"/>
        </w:numPr>
      </w:pPr>
      <w:r>
        <w:lastRenderedPageBreak/>
        <w:t xml:space="preserve"> </w:t>
      </w:r>
      <w:bookmarkStart w:id="21" w:name="_Toc536198852"/>
      <w:r>
        <w:t>Verwendete Technologien</w:t>
      </w:r>
      <w:bookmarkEnd w:id="21"/>
    </w:p>
    <w:p w14:paraId="56552C0A" w14:textId="13BC9467" w:rsidR="00351FCB" w:rsidRDefault="00351FCB" w:rsidP="002D5CBB">
      <w:pPr>
        <w:pStyle w:val="Guidelineberschriftklein1"/>
        <w:numPr>
          <w:ilvl w:val="2"/>
          <w:numId w:val="37"/>
        </w:numPr>
      </w:pPr>
      <w:bookmarkStart w:id="22" w:name="_Toc536198853"/>
      <w:r>
        <w:t>JavaFX und CSS</w:t>
      </w:r>
      <w:bookmarkEnd w:id="22"/>
    </w:p>
    <w:p w14:paraId="62E4F26E" w14:textId="1CF13326" w:rsidR="00A347EF" w:rsidRDefault="00351FCB" w:rsidP="00A54EBB">
      <w:pPr>
        <w:spacing w:after="0"/>
      </w:pPr>
      <w:r>
        <w:t>Zum Gestalten und Ausführen von Oberflächen wird in diesem Projekt das Framework JavaF</w:t>
      </w:r>
      <w:r w:rsidR="00A347EF">
        <w:t>X</w:t>
      </w:r>
      <w:r>
        <w:t xml:space="preserve"> benutzt. In dem Framework können Oberflächen mittels Programmcode entwickelt oder durch FXML</w:t>
      </w:r>
      <w:r w:rsidR="00A347EF">
        <w:t>-</w:t>
      </w:r>
      <w:r>
        <w:t>Dateien vordefiniert werden. In diesem Projekt werden hauptsächlich FXML</w:t>
      </w:r>
      <w:r w:rsidR="00A347EF">
        <w:t>-</w:t>
      </w:r>
      <w:r>
        <w:t>Dateien benutzt, um Oberflächen</w:t>
      </w:r>
      <w:r w:rsidR="00A347EF">
        <w:t>d</w:t>
      </w:r>
      <w:r>
        <w:t>esign und Programmcode trennen zu können. Abgesehen von einzelnen Teilen der Oberfläche, die zur Laufzeit verändert werden müssen, wie zum Beispiel die Größe des Spielfeldes, ist die gesamte Oberfläche durch die FXML</w:t>
      </w:r>
      <w:r w:rsidR="00A347EF">
        <w:t>-</w:t>
      </w:r>
      <w:r>
        <w:t xml:space="preserve">Dateien </w:t>
      </w:r>
      <w:r w:rsidR="00016085">
        <w:t>vor</w:t>
      </w:r>
      <w:r>
        <w:t xml:space="preserve">definiert. </w:t>
      </w:r>
      <w:r w:rsidR="00016085">
        <w:t>Ein</w:t>
      </w:r>
      <w:r w:rsidR="00A54EBB">
        <w:t>e optionale Möglichkeit zum</w:t>
      </w:r>
      <w:r w:rsidR="00016085">
        <w:t xml:space="preserve"> intuitive</w:t>
      </w:r>
      <w:r w:rsidR="00A54EBB">
        <w:t>n</w:t>
      </w:r>
      <w:r w:rsidR="00016085">
        <w:t xml:space="preserve"> und leichte</w:t>
      </w:r>
      <w:r w:rsidR="00A54EBB">
        <w:t>n</w:t>
      </w:r>
      <w:r w:rsidR="00016085">
        <w:t xml:space="preserve"> Bearbeiten mittels Drag</w:t>
      </w:r>
      <w:r w:rsidR="00A54EBB">
        <w:t xml:space="preserve"> and </w:t>
      </w:r>
      <w:r w:rsidR="00016085">
        <w:t xml:space="preserve">Drop </w:t>
      </w:r>
      <w:r w:rsidR="00A54EBB">
        <w:t>bietet der Java-</w:t>
      </w:r>
      <w:proofErr w:type="spellStart"/>
      <w:r w:rsidR="00A54EBB">
        <w:t>SceneBuilder</w:t>
      </w:r>
      <w:proofErr w:type="spellEnd"/>
      <w:r w:rsidR="00A54EBB">
        <w:t>.</w:t>
      </w:r>
      <w:r>
        <w:t xml:space="preserve"> </w:t>
      </w:r>
    </w:p>
    <w:p w14:paraId="444825F7" w14:textId="77777777" w:rsidR="00A347EF" w:rsidRDefault="00351FCB" w:rsidP="00A347EF">
      <w:pPr>
        <w:spacing w:after="0"/>
      </w:pPr>
      <w:r>
        <w:t>Um das Aussehen der Oberfläche zu verändern, benutzen wir Cascading Style Sheets (CSS).</w:t>
      </w:r>
      <w:r w:rsidR="00A347EF">
        <w:t xml:space="preserve"> </w:t>
      </w:r>
      <w:r>
        <w:t>Diese dienen dazu Quellcode und GUI Style voneinander zu trennen. Die Regeln für das Aussehen stehen dazu in CSS</w:t>
      </w:r>
      <w:r w:rsidR="00A347EF">
        <w:t>-</w:t>
      </w:r>
      <w:r>
        <w:t>Dateien, welche im Programmcode der JavaF</w:t>
      </w:r>
      <w:r w:rsidR="00A347EF">
        <w:t>X-</w:t>
      </w:r>
      <w:r>
        <w:t xml:space="preserve">Scene hinzugefügt wird. Wie zum Beispiel das Rot Färben eines </w:t>
      </w:r>
      <w:proofErr w:type="spellStart"/>
      <w:r>
        <w:t>Inputfields</w:t>
      </w:r>
      <w:proofErr w:type="spellEnd"/>
      <w:r>
        <w:t xml:space="preserve"> nach falscher Eingabe, werden nur einzelne Regeländerungen, die zur Laufzeit geschehen sollen, im Programmcode verändert. </w:t>
      </w:r>
    </w:p>
    <w:p w14:paraId="3029B220" w14:textId="77777777" w:rsidR="007D5A56" w:rsidRDefault="00351FCB" w:rsidP="002D5CBB">
      <w:pPr>
        <w:spacing w:after="0"/>
      </w:pPr>
      <w:r>
        <w:t>Allgemeine Style</w:t>
      </w:r>
      <w:r w:rsidR="00A347EF">
        <w:t>-</w:t>
      </w:r>
      <w:r>
        <w:t>Regeln</w:t>
      </w:r>
      <w:r w:rsidR="00A347EF">
        <w:t>,</w:t>
      </w:r>
      <w:r>
        <w:t xml:space="preserve"> die für alle Oberflächen gelten sollen, stehen in der allgemeinen </w:t>
      </w:r>
      <w:r w:rsidR="00A347EF">
        <w:t>CSS-</w:t>
      </w:r>
      <w:r>
        <w:t>Datei</w:t>
      </w:r>
      <w:r w:rsidR="00E16109">
        <w:t xml:space="preserve"> (application.css)</w:t>
      </w:r>
      <w:r>
        <w:t xml:space="preserve">, die jede Oberfläche benutzt. Für Oberflächen die mehr Style Regeln benötigen als die Regeln aus der allgemeinen </w:t>
      </w:r>
      <w:r w:rsidR="00E16109">
        <w:t>CSS-</w:t>
      </w:r>
      <w:r>
        <w:t xml:space="preserve">Datei, </w:t>
      </w:r>
      <w:r w:rsidR="00E16109">
        <w:t xml:space="preserve">wird eine nur für diese Oberfläche erstellte Datei verwendet. Diese Datei wird nach der Oberfläche benannt. </w:t>
      </w:r>
      <w:r>
        <w:t xml:space="preserve">In </w:t>
      </w:r>
      <w:r w:rsidR="001057EA">
        <w:t>spezifischen</w:t>
      </w:r>
      <w:r>
        <w:t xml:space="preserve"> </w:t>
      </w:r>
      <w:r w:rsidR="00E16109">
        <w:t>CSS-</w:t>
      </w:r>
      <w:r>
        <w:t>Datei</w:t>
      </w:r>
      <w:r w:rsidR="001057EA">
        <w:t>en</w:t>
      </w:r>
      <w:r>
        <w:t xml:space="preserve"> kommen dann nur die Regeln, die für die Oberfläche gebraucht werden. Diese Aufteilung dient der besseren Übersicht und der besseren Wart- beziehungsweise Änderbarkeit des Designs der GUI.</w:t>
      </w:r>
    </w:p>
    <w:p w14:paraId="748E6C86" w14:textId="77777777" w:rsidR="007D5A56" w:rsidRDefault="007D5A56" w:rsidP="002D5CBB">
      <w:pPr>
        <w:spacing w:after="0"/>
      </w:pPr>
    </w:p>
    <w:p w14:paraId="67F40331" w14:textId="0465ECB9" w:rsidR="007D5A56" w:rsidRDefault="007D5A56" w:rsidP="0096712F">
      <w:pPr>
        <w:pStyle w:val="Guidelineberschriftklein1"/>
        <w:numPr>
          <w:ilvl w:val="2"/>
          <w:numId w:val="37"/>
        </w:numPr>
      </w:pPr>
      <w:bookmarkStart w:id="23" w:name="_Toc536198854"/>
      <w:r>
        <w:t>Android und GUI</w:t>
      </w:r>
      <w:bookmarkEnd w:id="23"/>
    </w:p>
    <w:p w14:paraId="55371BCB" w14:textId="7A35A6C1" w:rsidR="007D5A56" w:rsidRDefault="00B30DB0" w:rsidP="007D5A56">
      <w:r>
        <w:t xml:space="preserve">Im Android verwenden wir die </w:t>
      </w:r>
      <w:proofErr w:type="spellStart"/>
      <w:r>
        <w:t>Built</w:t>
      </w:r>
      <w:proofErr w:type="spellEnd"/>
      <w:r>
        <w:t xml:space="preserve">-In Funktionalitäten für die Erstellung der GUIs. Dabei werden XML-Dateien in Kombination mit dem </w:t>
      </w:r>
      <w:proofErr w:type="spellStart"/>
      <w:r>
        <w:t>Built</w:t>
      </w:r>
      <w:proofErr w:type="spellEnd"/>
      <w:r>
        <w:t>-In-Gestaltungstool von Android-Studio verwendet.</w:t>
      </w:r>
    </w:p>
    <w:p w14:paraId="0FDCDF9F" w14:textId="3C846923" w:rsidR="002D5CBB" w:rsidRPr="003E0CCE" w:rsidRDefault="002600B5" w:rsidP="00B30DB0">
      <w:pPr>
        <w:spacing w:after="0"/>
      </w:pPr>
      <w:r>
        <w:br w:type="page"/>
      </w:r>
    </w:p>
    <w:p w14:paraId="72623392" w14:textId="531B5FC3" w:rsidR="003E0CCE" w:rsidRDefault="00FF13CB" w:rsidP="003E0CCE">
      <w:pPr>
        <w:pStyle w:val="Guidelineberschrift"/>
      </w:pPr>
      <w:bookmarkStart w:id="24" w:name="_Toc536198855"/>
      <w:proofErr w:type="spellStart"/>
      <w:r>
        <w:lastRenderedPageBreak/>
        <w:t>Operations</w:t>
      </w:r>
      <w:bookmarkEnd w:id="24"/>
      <w:proofErr w:type="spellEnd"/>
    </w:p>
    <w:p w14:paraId="5C3590F5" w14:textId="1A8D8F47" w:rsidR="00B73977" w:rsidRDefault="00B73977" w:rsidP="00B73977">
      <w:r>
        <w:t>Die in diesem Abschnitt angesprochenen Kapitel richten sich hauptsächlich an die ausführende IT. Dabei wird unter anderem die Verhaltensweise der Software im Hinblick auf Interaktion mit dem Benutzer erläutert, aber auch die Arbeitsweise mit Maven wird erklärt.</w:t>
      </w:r>
    </w:p>
    <w:p w14:paraId="0D67D4DD" w14:textId="510AADAE" w:rsidR="003E0CCE" w:rsidRDefault="00B519C9" w:rsidP="003E0CCE">
      <w:pPr>
        <w:pStyle w:val="Guidelineberschriftklein1"/>
        <w:numPr>
          <w:ilvl w:val="1"/>
          <w:numId w:val="28"/>
        </w:numPr>
      </w:pPr>
      <w:r>
        <w:t xml:space="preserve">  </w:t>
      </w:r>
      <w:bookmarkStart w:id="25" w:name="_Toc536198856"/>
      <w:r w:rsidR="003E0CCE">
        <w:t>Installations- und Ausführungsdetails</w:t>
      </w:r>
      <w:bookmarkEnd w:id="25"/>
    </w:p>
    <w:p w14:paraId="7339E530" w14:textId="536D4BE7" w:rsidR="00345FC5" w:rsidRDefault="00B73977" w:rsidP="00345FC5">
      <w:pPr>
        <w:spacing w:after="0"/>
      </w:pPr>
      <w:r>
        <w:t xml:space="preserve">Die Ausführung von der entwickelten Software benötigt das Java </w:t>
      </w:r>
      <w:proofErr w:type="spellStart"/>
      <w:r>
        <w:t>Runtime</w:t>
      </w:r>
      <w:proofErr w:type="spellEnd"/>
      <w:r>
        <w:t xml:space="preserve"> Enviro</w:t>
      </w:r>
      <w:r w:rsidR="00345FC5">
        <w:t>n</w:t>
      </w:r>
      <w:r>
        <w:t>ment</w:t>
      </w:r>
      <w:r w:rsidR="00594229">
        <w:t xml:space="preserve"> und Java Development Kit</w:t>
      </w:r>
      <w:r>
        <w:t xml:space="preserve"> in der Version 1.8.0 oder </w:t>
      </w:r>
      <w:r w:rsidR="001B1957">
        <w:t>höher,</w:t>
      </w:r>
      <w:r>
        <w:t xml:space="preserve"> um fehlerfrei funktionieren</w:t>
      </w:r>
      <w:r w:rsidR="007E17C1">
        <w:t xml:space="preserve"> zu können.</w:t>
      </w:r>
      <w:r w:rsidR="0023788D">
        <w:t xml:space="preserve"> </w:t>
      </w:r>
      <w:r w:rsidR="00B519C9">
        <w:t xml:space="preserve">Es bietet somit die Möglichkeit die Software auf beinahe allen Betriebsgeräten zu starten. Dies stellt die von Ihnen gewünschte Unabhängigkeit vom Betriebssystem sicher. </w:t>
      </w:r>
      <w:r w:rsidR="0023788D">
        <w:t>Für den Android-Client benötigt es mindestens eine API-Level 21 oder höher (ab Android 5.0.1)</w:t>
      </w:r>
      <w:r w:rsidR="001B1957">
        <w:t>.</w:t>
      </w:r>
      <w:r>
        <w:t xml:space="preserve"> Wichtig ist, dass unter Windows die Umgebungsvariable Java definiert ist. </w:t>
      </w:r>
      <w:r w:rsidR="00345FC5">
        <w:t>Zudem ist eine funktionierende Netzwerkverbindung</w:t>
      </w:r>
      <w:r w:rsidR="004B3C47">
        <w:t xml:space="preserve"> notwendig</w:t>
      </w:r>
      <w:r w:rsidR="00345FC5">
        <w:t>, damit über das Netzwerk gespielt werden kann.</w:t>
      </w:r>
      <w:r>
        <w:t xml:space="preserve"> </w:t>
      </w:r>
    </w:p>
    <w:p w14:paraId="3FB2EB60" w14:textId="2305C4EC" w:rsidR="00B73977" w:rsidRDefault="00345FC5" w:rsidP="00345FC5">
      <w:pPr>
        <w:spacing w:after="0"/>
      </w:pPr>
      <w:r>
        <w:t xml:space="preserve">Der Desktop-Beobachter kann mittels der </w:t>
      </w:r>
      <w:proofErr w:type="spellStart"/>
      <w:r>
        <w:t>executable</w:t>
      </w:r>
      <w:proofErr w:type="spellEnd"/>
      <w:r>
        <w:t xml:space="preserve"> „Qwirkle.jar“ gestartet werden, der Spielserver wiederum über „Qwirkle-Ausrichter.jar“</w:t>
      </w:r>
      <w:r w:rsidR="00D171DE">
        <w:t xml:space="preserve"> und die KI über „Qwirkle-KI.jar“</w:t>
      </w:r>
      <w:r>
        <w:t>.  Es bedarf keiner weiteren Konfiguration.</w:t>
      </w:r>
    </w:p>
    <w:p w14:paraId="2F6049B5" w14:textId="1791A93B" w:rsidR="00B519C9" w:rsidRDefault="00B519C9" w:rsidP="00345FC5">
      <w:pPr>
        <w:spacing w:after="0"/>
      </w:pPr>
      <w:r>
        <w:t xml:space="preserve">Für den Android-Client muss die APK auf das entsprechende Android-Gerät geladen werden. Hierbei ist zu beachten, dass für die Installation eine Installation von Software außerhalb des Google-Play-Stores erlaubt </w:t>
      </w:r>
      <w:r w:rsidR="009A668E">
        <w:t>sein muss</w:t>
      </w:r>
      <w:r>
        <w:t>. Diese Einstellung finden Sie in der Regel unter „Einstellungen“</w:t>
      </w:r>
      <w:r w:rsidR="007D5A56">
        <w:t xml:space="preserve">. </w:t>
      </w:r>
      <w:r w:rsidR="009A668E">
        <w:t xml:space="preserve">Für genauere Angaben schauen Sie bitte in das Handbuch Ihres Handys. Nach erfolgreicher Installation wird die </w:t>
      </w:r>
      <w:proofErr w:type="spellStart"/>
      <w:r w:rsidR="009A668E">
        <w:t>Qwirkle</w:t>
      </w:r>
      <w:proofErr w:type="spellEnd"/>
      <w:r w:rsidR="009A668E">
        <w:t>-App unter den anderen auf Ihren Handys installierten Apps angezeigt.</w:t>
      </w:r>
    </w:p>
    <w:p w14:paraId="2AC544DF" w14:textId="77777777" w:rsidR="008F5966" w:rsidRDefault="008C2059" w:rsidP="00345FC5">
      <w:pPr>
        <w:spacing w:after="0"/>
      </w:pPr>
      <w:r>
        <w:t>Sollte die „.</w:t>
      </w:r>
      <w:proofErr w:type="spellStart"/>
      <w:r>
        <w:t>jar</w:t>
      </w:r>
      <w:proofErr w:type="spellEnd"/>
      <w:r>
        <w:t xml:space="preserve">“ </w:t>
      </w:r>
      <w:r w:rsidR="009A668E">
        <w:t>für den Desktop-</w:t>
      </w:r>
      <w:proofErr w:type="spellStart"/>
      <w:r w:rsidR="009A668E">
        <w:t>Beobachter</w:t>
      </w:r>
      <w:r>
        <w:t>sich</w:t>
      </w:r>
      <w:proofErr w:type="spellEnd"/>
      <w:r>
        <w:t xml:space="preserve"> nicht per Doppelklick starten lassen, so nutzen Sie</w:t>
      </w:r>
      <w:r w:rsidR="009A668E">
        <w:t xml:space="preserve"> </w:t>
      </w:r>
      <w:r>
        <w:t xml:space="preserve">die Kommandozeile. Unter Windows nennt sich das Programm „Eingabeaufforderung“, unter Linux „Terminal“ und unter MacOS „Bash“. Dort müssen sie zunächst mit dem Befehl „cd </w:t>
      </w:r>
      <w:r w:rsidRPr="00A76EDB">
        <w:rPr>
          <w:i/>
        </w:rPr>
        <w:t>Dateipfad</w:t>
      </w:r>
      <w:r>
        <w:t>“ (bspw. „cd C:/Users/Benutzer/Dokumente“) in das Verzeichnis wechseln, in welchem die Datei liegt und können Sie dann mittels „</w:t>
      </w:r>
      <w:proofErr w:type="spellStart"/>
      <w:r>
        <w:t>java</w:t>
      </w:r>
      <w:proofErr w:type="spellEnd"/>
      <w:r>
        <w:t xml:space="preserve"> –</w:t>
      </w:r>
      <w:proofErr w:type="spellStart"/>
      <w:r>
        <w:t>jar</w:t>
      </w:r>
      <w:proofErr w:type="spellEnd"/>
      <w:r>
        <w:t xml:space="preserve"> </w:t>
      </w:r>
      <w:r w:rsidRPr="00A76EDB">
        <w:rPr>
          <w:i/>
        </w:rPr>
        <w:t>Dateiname</w:t>
      </w:r>
      <w:r>
        <w:t>“ starten.</w:t>
      </w:r>
      <w:r w:rsidR="009A668E">
        <w:t xml:space="preserve"> Für die KI ist es wichtig Argumente anzugeben. Die KI wird nach dem Muster </w:t>
      </w:r>
    </w:p>
    <w:p w14:paraId="49538119" w14:textId="15A127CE" w:rsidR="008F5966" w:rsidRDefault="009A668E" w:rsidP="008F5966">
      <w:pPr>
        <w:spacing w:after="0"/>
        <w:ind w:firstLine="708"/>
      </w:pPr>
      <w:r>
        <w:t>„</w:t>
      </w:r>
      <w:proofErr w:type="spellStart"/>
      <w:r>
        <w:t>java</w:t>
      </w:r>
      <w:proofErr w:type="spellEnd"/>
      <w:r>
        <w:t xml:space="preserve"> -</w:t>
      </w:r>
      <w:proofErr w:type="spellStart"/>
      <w:r>
        <w:t>jar</w:t>
      </w:r>
      <w:proofErr w:type="spellEnd"/>
      <w:r>
        <w:t xml:space="preserve"> </w:t>
      </w:r>
      <w:r w:rsidR="008F5966">
        <w:t>-</w:t>
      </w:r>
      <w:proofErr w:type="spellStart"/>
      <w:r w:rsidR="008F5966">
        <w:t>ip</w:t>
      </w:r>
      <w:proofErr w:type="spellEnd"/>
      <w:r w:rsidR="008F5966">
        <w:t>=</w:t>
      </w:r>
      <w:r>
        <w:t xml:space="preserve">&lt;IP-Adresse Server&gt; </w:t>
      </w:r>
      <w:r w:rsidR="008F5966">
        <w:t>-</w:t>
      </w:r>
      <w:proofErr w:type="spellStart"/>
      <w:r w:rsidR="008F5966">
        <w:t>port</w:t>
      </w:r>
      <w:proofErr w:type="spellEnd"/>
      <w:r w:rsidR="008F5966">
        <w:t>=</w:t>
      </w:r>
      <w:r>
        <w:t xml:space="preserve">&lt;Port&gt; </w:t>
      </w:r>
      <w:r w:rsidR="008F5966">
        <w:t>-name=</w:t>
      </w:r>
      <w:r>
        <w:t xml:space="preserve">&lt;Spielernamen&gt;“ </w:t>
      </w:r>
    </w:p>
    <w:p w14:paraId="253BADC3" w14:textId="6CEFDF39" w:rsidR="009A668E" w:rsidRDefault="009A668E" w:rsidP="00345FC5">
      <w:pPr>
        <w:spacing w:after="0"/>
      </w:pPr>
      <w:r>
        <w:t>gestartet.</w:t>
      </w:r>
    </w:p>
    <w:p w14:paraId="5E32B785" w14:textId="094FE1D2" w:rsidR="00345FC5" w:rsidRDefault="003E0CCE" w:rsidP="00345FC5">
      <w:pPr>
        <w:pStyle w:val="Guidelineberschriftklein1"/>
        <w:numPr>
          <w:ilvl w:val="1"/>
          <w:numId w:val="28"/>
        </w:numPr>
      </w:pPr>
      <w:bookmarkStart w:id="26" w:name="_Toc536198857"/>
      <w:r>
        <w:t>Technische Voraussetzung für die Entwicklung</w:t>
      </w:r>
      <w:bookmarkEnd w:id="26"/>
    </w:p>
    <w:p w14:paraId="0E72A7F0" w14:textId="5CEA20C1" w:rsidR="002E6313" w:rsidRDefault="004A0BAA" w:rsidP="002E6313">
      <w:pPr>
        <w:pStyle w:val="Guidelineberschriftklein1"/>
        <w:numPr>
          <w:ilvl w:val="2"/>
          <w:numId w:val="28"/>
        </w:numPr>
      </w:pPr>
      <w:bookmarkStart w:id="27" w:name="_Toc536198858"/>
      <w:r>
        <w:t>Entwicklungsumgebung</w:t>
      </w:r>
      <w:bookmarkEnd w:id="27"/>
    </w:p>
    <w:p w14:paraId="1CF77504" w14:textId="53758EC3" w:rsidR="002E6313" w:rsidRDefault="001B1957" w:rsidP="001B1957">
      <w:r w:rsidRPr="001B1957">
        <w:t>Die gesamte zu programmierende Software</w:t>
      </w:r>
      <w:r w:rsidR="008C2059">
        <w:t xml:space="preserve"> für den Desktop</w:t>
      </w:r>
      <w:r w:rsidRPr="001B1957">
        <w:t xml:space="preserve"> wurde mithilfe der IDE Eclipse entwickelt. Eclipse</w:t>
      </w:r>
      <w:r>
        <w:t xml:space="preserve"> ist jedoch keine Voraussetzung für die Weiterentwicklung, da auch sonstige Java-fähigen Entwicklungsumgebungen genutzt werden können. Ausgenommen davon sind die verwendeten Plugins </w:t>
      </w:r>
      <w:proofErr w:type="spellStart"/>
      <w:r>
        <w:t>EclEmma</w:t>
      </w:r>
      <w:proofErr w:type="spellEnd"/>
      <w:r>
        <w:t xml:space="preserve"> und </w:t>
      </w:r>
      <w:proofErr w:type="spellStart"/>
      <w:r>
        <w:t>ObjectAid</w:t>
      </w:r>
      <w:proofErr w:type="spellEnd"/>
      <w:r w:rsidR="00A14539">
        <w:t xml:space="preserve"> (</w:t>
      </w:r>
      <w:r w:rsidR="00E61E3F">
        <w:t>v</w:t>
      </w:r>
      <w:r w:rsidR="00A14539">
        <w:t xml:space="preserve">gl. </w:t>
      </w:r>
      <w:r w:rsidR="00A14539" w:rsidRPr="00E61E3F">
        <w:rPr>
          <w:i/>
        </w:rPr>
        <w:fldChar w:fldCharType="begin"/>
      </w:r>
      <w:r w:rsidR="00A14539" w:rsidRPr="00E61E3F">
        <w:rPr>
          <w:i/>
        </w:rPr>
        <w:instrText xml:space="preserve"> REF _Ref532040897 \h </w:instrText>
      </w:r>
      <w:r w:rsidR="00E61E3F">
        <w:rPr>
          <w:i/>
        </w:rPr>
        <w:instrText xml:space="preserve"> \* MERGEFORMAT </w:instrText>
      </w:r>
      <w:r w:rsidR="00A14539" w:rsidRPr="00E61E3F">
        <w:rPr>
          <w:i/>
        </w:rPr>
      </w:r>
      <w:r w:rsidR="00A14539" w:rsidRPr="00E61E3F">
        <w:rPr>
          <w:i/>
        </w:rPr>
        <w:fldChar w:fldCharType="separate"/>
      </w:r>
      <w:r w:rsidR="00175543" w:rsidRPr="00175543">
        <w:rPr>
          <w:i/>
        </w:rPr>
        <w:t>Hinweise für die Weiterentwicklung</w:t>
      </w:r>
      <w:r w:rsidR="00A14539" w:rsidRPr="00E61E3F">
        <w:rPr>
          <w:i/>
        </w:rPr>
        <w:fldChar w:fldCharType="end"/>
      </w:r>
      <w:r w:rsidR="00A14539">
        <w:t>)</w:t>
      </w:r>
      <w:r>
        <w:t>, die nur mit Eclipse funktionieren, jedoch nicht essentiell für eine weitere Entwicklung benötigt werden.</w:t>
      </w:r>
    </w:p>
    <w:p w14:paraId="0BF8545B" w14:textId="21F43EF1" w:rsidR="008C2059" w:rsidRDefault="008C2059" w:rsidP="001B1957">
      <w:r>
        <w:t xml:space="preserve">Für den Android-Teilnehmer wurde die Entwicklungsumgebung Android Studio </w:t>
      </w:r>
      <w:r w:rsidRPr="001F7B83">
        <w:t xml:space="preserve">verwendet. </w:t>
      </w:r>
    </w:p>
    <w:p w14:paraId="3A76E47E" w14:textId="5D07217C" w:rsidR="00345FC5" w:rsidRDefault="00345FC5" w:rsidP="00345FC5">
      <w:pPr>
        <w:pStyle w:val="Guidelineberschriftklein1"/>
        <w:numPr>
          <w:ilvl w:val="2"/>
          <w:numId w:val="28"/>
        </w:numPr>
      </w:pPr>
      <w:bookmarkStart w:id="28" w:name="_Toc536198859"/>
      <w:r>
        <w:t>Maven</w:t>
      </w:r>
      <w:r w:rsidR="008C2059">
        <w:t xml:space="preserve"> und </w:t>
      </w:r>
      <w:proofErr w:type="spellStart"/>
      <w:r w:rsidR="008C2059">
        <w:t>Gradle</w:t>
      </w:r>
      <w:bookmarkEnd w:id="28"/>
      <w:proofErr w:type="spellEnd"/>
    </w:p>
    <w:p w14:paraId="37D01F8A" w14:textId="0A3A4000" w:rsidR="001B1957" w:rsidRDefault="001B1957" w:rsidP="001B1957">
      <w:r>
        <w:t>Maven, wenn es nicht mittels einer davon unterstützen IDE verwendet wird, bedarf eines Downloads von der offiziellen Internetseite. Die Version muss 3.5.3 oder höher sein. Für die Entwicklung ist es wichtig, dass folgende Befehle unterstützt</w:t>
      </w:r>
      <w:r w:rsidR="004C7F46">
        <w:t xml:space="preserve"> werden</w:t>
      </w:r>
      <w:r>
        <w:t xml:space="preserve">: </w:t>
      </w:r>
      <w:proofErr w:type="spellStart"/>
      <w:r w:rsidRPr="0028037A">
        <w:rPr>
          <w:i/>
        </w:rPr>
        <w:t>validate</w:t>
      </w:r>
      <w:proofErr w:type="spellEnd"/>
      <w:r>
        <w:t xml:space="preserve">, </w:t>
      </w:r>
      <w:proofErr w:type="spellStart"/>
      <w:r w:rsidRPr="0028037A">
        <w:rPr>
          <w:i/>
        </w:rPr>
        <w:t>compile</w:t>
      </w:r>
      <w:proofErr w:type="spellEnd"/>
      <w:r>
        <w:t xml:space="preserve">, </w:t>
      </w:r>
      <w:proofErr w:type="spellStart"/>
      <w:r w:rsidRPr="0028037A">
        <w:rPr>
          <w:i/>
        </w:rPr>
        <w:t>test</w:t>
      </w:r>
      <w:proofErr w:type="spellEnd"/>
      <w:r>
        <w:t xml:space="preserve">, </w:t>
      </w:r>
      <w:proofErr w:type="spellStart"/>
      <w:r w:rsidRPr="0028037A">
        <w:rPr>
          <w:i/>
        </w:rPr>
        <w:t>package</w:t>
      </w:r>
      <w:proofErr w:type="spellEnd"/>
      <w:r>
        <w:t xml:space="preserve">, </w:t>
      </w:r>
      <w:proofErr w:type="spellStart"/>
      <w:r w:rsidRPr="0028037A">
        <w:rPr>
          <w:i/>
        </w:rPr>
        <w:t>integration</w:t>
      </w:r>
      <w:proofErr w:type="spellEnd"/>
      <w:r w:rsidRPr="0028037A">
        <w:rPr>
          <w:i/>
        </w:rPr>
        <w:t>-test</w:t>
      </w:r>
      <w:r>
        <w:t xml:space="preserve">, </w:t>
      </w:r>
      <w:proofErr w:type="spellStart"/>
      <w:r w:rsidRPr="0028037A">
        <w:rPr>
          <w:i/>
        </w:rPr>
        <w:t>verify</w:t>
      </w:r>
      <w:proofErr w:type="spellEnd"/>
      <w:r>
        <w:t xml:space="preserve">, </w:t>
      </w:r>
      <w:proofErr w:type="spellStart"/>
      <w:r w:rsidRPr="0028037A">
        <w:rPr>
          <w:i/>
        </w:rPr>
        <w:t>install</w:t>
      </w:r>
      <w:proofErr w:type="spellEnd"/>
      <w:r>
        <w:t xml:space="preserve"> und </w:t>
      </w:r>
      <w:r w:rsidRPr="0028037A">
        <w:rPr>
          <w:i/>
        </w:rPr>
        <w:t>clean</w:t>
      </w:r>
      <w:r>
        <w:t xml:space="preserve">. Diese Befehle können durch die Konsole oder per Oberfläche der Entwicklungsumgebung genutzt werden. Weiteres </w:t>
      </w:r>
      <w:r w:rsidR="001354B7">
        <w:t>zur</w:t>
      </w:r>
      <w:r>
        <w:t xml:space="preserve"> Funktion der Befehle ist im </w:t>
      </w:r>
      <w:proofErr w:type="spellStart"/>
      <w:r>
        <w:t>Build</w:t>
      </w:r>
      <w:proofErr w:type="spellEnd"/>
      <w:r>
        <w:t xml:space="preserve">-Prozess zu </w:t>
      </w:r>
      <w:r>
        <w:lastRenderedPageBreak/>
        <w:t>finden</w:t>
      </w:r>
      <w:r w:rsidR="00A14539">
        <w:t xml:space="preserve"> (</w:t>
      </w:r>
      <w:r w:rsidR="009250C2">
        <w:t>v</w:t>
      </w:r>
      <w:r w:rsidR="00A14539">
        <w:t xml:space="preserve">gl. </w:t>
      </w:r>
      <w:r w:rsidR="00A14539" w:rsidRPr="009250C2">
        <w:rPr>
          <w:i/>
        </w:rPr>
        <w:fldChar w:fldCharType="begin"/>
      </w:r>
      <w:r w:rsidR="00A14539" w:rsidRPr="009250C2">
        <w:rPr>
          <w:i/>
        </w:rPr>
        <w:instrText xml:space="preserve"> REF _Ref532040913 \h </w:instrText>
      </w:r>
      <w:r w:rsidR="009250C2">
        <w:rPr>
          <w:i/>
        </w:rPr>
        <w:instrText xml:space="preserve"> \* MERGEFORMAT </w:instrText>
      </w:r>
      <w:r w:rsidR="00A14539" w:rsidRPr="009250C2">
        <w:rPr>
          <w:i/>
        </w:rPr>
      </w:r>
      <w:r w:rsidR="00A14539" w:rsidRPr="009250C2">
        <w:rPr>
          <w:i/>
        </w:rPr>
        <w:fldChar w:fldCharType="separate"/>
      </w:r>
      <w:proofErr w:type="spellStart"/>
      <w:r w:rsidR="00175543" w:rsidRPr="00175543">
        <w:rPr>
          <w:i/>
        </w:rPr>
        <w:t>Build</w:t>
      </w:r>
      <w:proofErr w:type="spellEnd"/>
      <w:r w:rsidR="00175543" w:rsidRPr="00175543">
        <w:rPr>
          <w:i/>
        </w:rPr>
        <w:t>-Prozess</w:t>
      </w:r>
      <w:r w:rsidR="00A14539" w:rsidRPr="009250C2">
        <w:rPr>
          <w:i/>
        </w:rPr>
        <w:fldChar w:fldCharType="end"/>
      </w:r>
      <w:r w:rsidR="00A14539">
        <w:t>)</w:t>
      </w:r>
      <w:r>
        <w:t xml:space="preserve">. Ein Befehl beginnt immer mit der Folge </w:t>
      </w:r>
      <w:r w:rsidR="0028037A">
        <w:t>„</w:t>
      </w:r>
      <w:proofErr w:type="spellStart"/>
      <w:r w:rsidRPr="0028037A">
        <w:rPr>
          <w:i/>
        </w:rPr>
        <w:t>mvn</w:t>
      </w:r>
      <w:proofErr w:type="spellEnd"/>
      <w:r w:rsidR="0028037A">
        <w:rPr>
          <w:i/>
        </w:rPr>
        <w:t>“</w:t>
      </w:r>
      <w:r w:rsidR="00F96CE5">
        <w:t>, gefolgt von dem eigentliche</w:t>
      </w:r>
      <w:r w:rsidR="00DA7D6D">
        <w:t>n</w:t>
      </w:r>
      <w:r w:rsidR="00F96CE5">
        <w:t xml:space="preserve"> Befehl und </w:t>
      </w:r>
      <w:r w:rsidR="00DA7D6D">
        <w:t xml:space="preserve">dahinterstehenden </w:t>
      </w:r>
      <w:r w:rsidR="00F96CE5">
        <w:t>Parametern</w:t>
      </w:r>
      <w:r>
        <w:t>.</w:t>
      </w:r>
    </w:p>
    <w:p w14:paraId="22579D27" w14:textId="3313DCBA" w:rsidR="008C2059" w:rsidRDefault="008C2059" w:rsidP="001B1957">
      <w:r>
        <w:t xml:space="preserve">Für den Android-Beobachter wurde hingegen </w:t>
      </w:r>
      <w:proofErr w:type="spellStart"/>
      <w:r>
        <w:t>Gradle</w:t>
      </w:r>
      <w:proofErr w:type="spellEnd"/>
      <w:r>
        <w:t xml:space="preserve"> genutzt. </w:t>
      </w:r>
      <w:proofErr w:type="spellStart"/>
      <w:r>
        <w:t>Gradle</w:t>
      </w:r>
      <w:proofErr w:type="spellEnd"/>
      <w:r>
        <w:t xml:space="preserve"> dient dem gleichen Zweck wie Maven, kommt allerdings ohne oben genannte Befehle aus. Stattdessen erstellt es beim </w:t>
      </w:r>
      <w:proofErr w:type="spellStart"/>
      <w:r w:rsidR="001F7B83">
        <w:t>builden</w:t>
      </w:r>
      <w:proofErr w:type="spellEnd"/>
      <w:r>
        <w:t xml:space="preserve"> automatisch ein</w:t>
      </w:r>
      <w:r w:rsidR="001F7B83">
        <w:t xml:space="preserve"> ausführbares Package</w:t>
      </w:r>
      <w:r>
        <w:t>.</w:t>
      </w:r>
    </w:p>
    <w:p w14:paraId="413E4FE5" w14:textId="462F8708" w:rsidR="001B1957" w:rsidRDefault="001B1957" w:rsidP="001B1957">
      <w:pPr>
        <w:pStyle w:val="Guidelineberschriftklein1"/>
        <w:numPr>
          <w:ilvl w:val="2"/>
          <w:numId w:val="28"/>
        </w:numPr>
      </w:pPr>
      <w:bookmarkStart w:id="29" w:name="_Ref532040913"/>
      <w:bookmarkStart w:id="30" w:name="_Toc536198860"/>
      <w:proofErr w:type="spellStart"/>
      <w:r>
        <w:t>Build</w:t>
      </w:r>
      <w:proofErr w:type="spellEnd"/>
      <w:r>
        <w:t>-Prozess</w:t>
      </w:r>
      <w:bookmarkEnd w:id="29"/>
      <w:r w:rsidR="008C2059">
        <w:t xml:space="preserve"> mit Maven</w:t>
      </w:r>
      <w:bookmarkEnd w:id="30"/>
    </w:p>
    <w:p w14:paraId="68A8B2D2" w14:textId="77777777" w:rsidR="00BB39B2" w:rsidRDefault="001B1957" w:rsidP="000233BF">
      <w:pPr>
        <w:spacing w:after="0"/>
        <w:rPr>
          <w:rFonts w:cstheme="minorHAnsi"/>
          <w:color w:val="000000" w:themeColor="text1"/>
        </w:rPr>
      </w:pPr>
      <w:r w:rsidRPr="00032FA8">
        <w:rPr>
          <w:rFonts w:cstheme="minorHAnsi"/>
          <w:color w:val="000000" w:themeColor="text1"/>
        </w:rPr>
        <w:t xml:space="preserve">Der </w:t>
      </w:r>
      <w:proofErr w:type="spellStart"/>
      <w:r w:rsidRPr="00032FA8">
        <w:rPr>
          <w:rFonts w:cstheme="minorHAnsi"/>
          <w:color w:val="000000" w:themeColor="text1"/>
        </w:rPr>
        <w:t>Build</w:t>
      </w:r>
      <w:proofErr w:type="spellEnd"/>
      <w:r w:rsidRPr="00032FA8">
        <w:rPr>
          <w:rFonts w:cstheme="minorHAnsi"/>
          <w:color w:val="000000" w:themeColor="text1"/>
        </w:rPr>
        <w:t xml:space="preserve">-Prozess startet mit der Vollendung aller Code-Reviews, die </w:t>
      </w:r>
      <w:r w:rsidR="00CA30F6">
        <w:rPr>
          <w:rFonts w:cstheme="minorHAnsi"/>
          <w:color w:val="000000" w:themeColor="text1"/>
        </w:rPr>
        <w:t>dem</w:t>
      </w:r>
      <w:r w:rsidRPr="00032FA8">
        <w:rPr>
          <w:rFonts w:cstheme="minorHAnsi"/>
          <w:color w:val="000000" w:themeColor="text1"/>
        </w:rPr>
        <w:t xml:space="preserve"> </w:t>
      </w:r>
      <w:r>
        <w:rPr>
          <w:rFonts w:cstheme="minorHAnsi"/>
          <w:color w:val="000000" w:themeColor="text1"/>
        </w:rPr>
        <w:t>R</w:t>
      </w:r>
      <w:r w:rsidRPr="00032FA8">
        <w:rPr>
          <w:rFonts w:cstheme="minorHAnsi"/>
          <w:color w:val="000000" w:themeColor="text1"/>
        </w:rPr>
        <w:t>elease zugeordnet sind.</w:t>
      </w:r>
    </w:p>
    <w:p w14:paraId="0E8BD365" w14:textId="5561544C" w:rsidR="001B1957" w:rsidRDefault="00BB39B2" w:rsidP="000233BF">
      <w:pPr>
        <w:spacing w:after="0"/>
        <w:rPr>
          <w:rFonts w:cstheme="minorHAnsi"/>
          <w:color w:val="000000" w:themeColor="text1"/>
        </w:rPr>
      </w:pPr>
      <w:r>
        <w:t>Er wird erst dann ausgeführt, wenn die für den Release notwendigen User-Stories gemäß Definition-of-Done abgeschlossen sind.</w:t>
      </w:r>
      <w:r w:rsidR="001B1957" w:rsidRPr="00032FA8">
        <w:rPr>
          <w:rFonts w:cstheme="minorHAnsi"/>
          <w:color w:val="000000" w:themeColor="text1"/>
        </w:rPr>
        <w:t xml:space="preserve"> </w:t>
      </w:r>
      <w:r w:rsidR="00A00771" w:rsidRPr="00A00771">
        <w:rPr>
          <w:rFonts w:cstheme="minorHAnsi"/>
          <w:b/>
          <w:color w:val="000000" w:themeColor="text1"/>
        </w:rPr>
        <w:t>Wichtig:</w:t>
      </w:r>
      <w:r w:rsidR="00A00771">
        <w:rPr>
          <w:rFonts w:cstheme="minorHAnsi"/>
          <w:color w:val="000000" w:themeColor="text1"/>
        </w:rPr>
        <w:t xml:space="preserve"> Bevor der </w:t>
      </w:r>
      <w:proofErr w:type="spellStart"/>
      <w:r w:rsidR="00A00771">
        <w:rPr>
          <w:rFonts w:cstheme="minorHAnsi"/>
          <w:color w:val="000000" w:themeColor="text1"/>
        </w:rPr>
        <w:t>Build</w:t>
      </w:r>
      <w:proofErr w:type="spellEnd"/>
      <w:r w:rsidR="00A00771">
        <w:rPr>
          <w:rFonts w:cstheme="minorHAnsi"/>
          <w:color w:val="000000" w:themeColor="text1"/>
        </w:rPr>
        <w:t xml:space="preserve">-Prozess gestartet wird, </w:t>
      </w:r>
      <w:r w:rsidR="00A00771" w:rsidRPr="00A00771">
        <w:rPr>
          <w:rFonts w:cstheme="minorHAnsi"/>
          <w:color w:val="000000" w:themeColor="text1"/>
          <w:u w:val="single"/>
        </w:rPr>
        <w:t>muss</w:t>
      </w:r>
      <w:r w:rsidR="00A00771">
        <w:rPr>
          <w:rFonts w:cstheme="minorHAnsi"/>
          <w:color w:val="000000" w:themeColor="text1"/>
        </w:rPr>
        <w:t xml:space="preserve"> das Projekt über </w:t>
      </w:r>
      <w:proofErr w:type="spellStart"/>
      <w:r w:rsidR="00A00771">
        <w:rPr>
          <w:rFonts w:cstheme="minorHAnsi"/>
          <w:color w:val="000000" w:themeColor="text1"/>
        </w:rPr>
        <w:t>mvn</w:t>
      </w:r>
      <w:proofErr w:type="spellEnd"/>
      <w:r w:rsidR="00A00771">
        <w:rPr>
          <w:rFonts w:cstheme="minorHAnsi"/>
          <w:color w:val="000000" w:themeColor="text1"/>
        </w:rPr>
        <w:t xml:space="preserve"> update </w:t>
      </w:r>
      <w:proofErr w:type="spellStart"/>
      <w:r w:rsidR="00A00771">
        <w:rPr>
          <w:rFonts w:cstheme="minorHAnsi"/>
          <w:color w:val="000000" w:themeColor="text1"/>
        </w:rPr>
        <w:t>geupdated</w:t>
      </w:r>
      <w:proofErr w:type="spellEnd"/>
      <w:r w:rsidR="00A00771">
        <w:rPr>
          <w:rFonts w:cstheme="minorHAnsi"/>
          <w:color w:val="000000" w:themeColor="text1"/>
        </w:rPr>
        <w:t xml:space="preserve"> werden, damit alle notwendigen </w:t>
      </w:r>
      <w:proofErr w:type="spellStart"/>
      <w:r w:rsidR="00A00771">
        <w:rPr>
          <w:rFonts w:cstheme="minorHAnsi"/>
          <w:color w:val="000000" w:themeColor="text1"/>
        </w:rPr>
        <w:t>Resourcen</w:t>
      </w:r>
      <w:proofErr w:type="spellEnd"/>
      <w:r w:rsidR="00A00771">
        <w:rPr>
          <w:rFonts w:cstheme="minorHAnsi"/>
          <w:color w:val="000000" w:themeColor="text1"/>
        </w:rPr>
        <w:t xml:space="preserve"> erstellt werden. Anschließend</w:t>
      </w:r>
      <w:r w:rsidR="001B1957" w:rsidRPr="00032FA8">
        <w:rPr>
          <w:rFonts w:cstheme="minorHAnsi"/>
          <w:color w:val="000000" w:themeColor="text1"/>
        </w:rPr>
        <w:t xml:space="preserve"> werden </w:t>
      </w:r>
      <w:r>
        <w:rPr>
          <w:rFonts w:cstheme="minorHAnsi"/>
          <w:color w:val="000000" w:themeColor="text1"/>
        </w:rPr>
        <w:t>folgende Maven-Befehle</w:t>
      </w:r>
      <w:r w:rsidR="001B1957" w:rsidRPr="00032FA8">
        <w:rPr>
          <w:rFonts w:cstheme="minorHAnsi"/>
          <w:color w:val="000000" w:themeColor="text1"/>
        </w:rPr>
        <w:t xml:space="preserve"> ausgeführt:</w:t>
      </w:r>
    </w:p>
    <w:p w14:paraId="08A1B0C3" w14:textId="77777777" w:rsidR="000233BF" w:rsidRPr="00032FA8" w:rsidRDefault="000233BF" w:rsidP="000233BF">
      <w:pPr>
        <w:spacing w:after="0"/>
        <w:rPr>
          <w:rFonts w:cstheme="minorHAnsi"/>
          <w:color w:val="000000" w:themeColor="text1"/>
        </w:rPr>
      </w:pPr>
    </w:p>
    <w:p w14:paraId="25397CF2" w14:textId="749657EA"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b/>
          <w:bCs/>
          <w:color w:val="000000" w:themeColor="text1"/>
          <w:sz w:val="21"/>
          <w:szCs w:val="21"/>
        </w:rPr>
      </w:pPr>
      <w:r w:rsidRPr="00032FA8">
        <w:rPr>
          <w:rFonts w:asciiTheme="minorHAnsi" w:hAnsiTheme="minorHAnsi" w:cstheme="minorHAnsi"/>
          <w:b/>
          <w:bCs/>
          <w:color w:val="000000" w:themeColor="text1"/>
          <w:sz w:val="22"/>
          <w:szCs w:val="22"/>
        </w:rPr>
        <w:t>clean:</w:t>
      </w:r>
      <w:r w:rsidRPr="00032FA8">
        <w:rPr>
          <w:rFonts w:asciiTheme="minorHAnsi" w:hAnsiTheme="minorHAnsi" w:cstheme="minorHAnsi"/>
          <w:color w:val="000000" w:themeColor="text1"/>
          <w:sz w:val="22"/>
          <w:szCs w:val="22"/>
        </w:rPr>
        <w:t xml:space="preserve"> </w:t>
      </w:r>
      <w:r w:rsidR="004F0338">
        <w:rPr>
          <w:rFonts w:asciiTheme="minorHAnsi" w:hAnsiTheme="minorHAnsi" w:cstheme="minorHAnsi"/>
          <w:color w:val="000000" w:themeColor="text1"/>
          <w:sz w:val="22"/>
          <w:szCs w:val="22"/>
        </w:rPr>
        <w:t>b</w:t>
      </w:r>
      <w:r w:rsidRPr="00032FA8">
        <w:rPr>
          <w:rFonts w:asciiTheme="minorHAnsi" w:hAnsiTheme="minorHAnsi" w:cstheme="minorHAnsi"/>
          <w:color w:val="000000" w:themeColor="text1"/>
          <w:sz w:val="22"/>
          <w:szCs w:val="22"/>
        </w:rPr>
        <w:t xml:space="preserve">eseitigt erstelle </w:t>
      </w:r>
      <w:proofErr w:type="spellStart"/>
      <w:r w:rsidR="00A93FA7">
        <w:rPr>
          <w:rFonts w:asciiTheme="minorHAnsi" w:hAnsiTheme="minorHAnsi" w:cstheme="minorHAnsi"/>
          <w:color w:val="000000" w:themeColor="text1"/>
          <w:sz w:val="22"/>
          <w:szCs w:val="22"/>
        </w:rPr>
        <w:t>A</w:t>
      </w:r>
      <w:r w:rsidRPr="00032FA8">
        <w:rPr>
          <w:rFonts w:asciiTheme="minorHAnsi" w:hAnsiTheme="minorHAnsi" w:cstheme="minorHAnsi"/>
          <w:color w:val="000000" w:themeColor="text1"/>
          <w:sz w:val="22"/>
          <w:szCs w:val="22"/>
        </w:rPr>
        <w:t>rtifacts</w:t>
      </w:r>
      <w:proofErr w:type="spellEnd"/>
      <w:r w:rsidR="002B746B">
        <w:rPr>
          <w:rStyle w:val="Funotenzeichen"/>
          <w:rFonts w:asciiTheme="minorHAnsi" w:hAnsiTheme="minorHAnsi" w:cstheme="minorHAnsi"/>
          <w:color w:val="000000" w:themeColor="text1"/>
          <w:sz w:val="22"/>
          <w:szCs w:val="22"/>
        </w:rPr>
        <w:footnoteReference w:id="1"/>
      </w:r>
      <w:r w:rsidRPr="00032FA8">
        <w:rPr>
          <w:rFonts w:asciiTheme="minorHAnsi" w:hAnsiTheme="minorHAnsi" w:cstheme="minorHAnsi"/>
          <w:color w:val="000000" w:themeColor="text1"/>
          <w:sz w:val="22"/>
          <w:szCs w:val="22"/>
        </w:rPr>
        <w:t xml:space="preserve"> aus alten </w:t>
      </w:r>
      <w:proofErr w:type="spellStart"/>
      <w:r w:rsidR="00A93FA7">
        <w:rPr>
          <w:rFonts w:asciiTheme="minorHAnsi" w:hAnsiTheme="minorHAnsi" w:cstheme="minorHAnsi"/>
          <w:color w:val="000000" w:themeColor="text1"/>
          <w:sz w:val="22"/>
          <w:szCs w:val="22"/>
        </w:rPr>
        <w:t>B</w:t>
      </w:r>
      <w:r w:rsidRPr="00032FA8">
        <w:rPr>
          <w:rFonts w:asciiTheme="minorHAnsi" w:hAnsiTheme="minorHAnsi" w:cstheme="minorHAnsi"/>
          <w:color w:val="000000" w:themeColor="text1"/>
          <w:sz w:val="22"/>
          <w:szCs w:val="22"/>
        </w:rPr>
        <w:t>uilds</w:t>
      </w:r>
      <w:proofErr w:type="spellEnd"/>
    </w:p>
    <w:p w14:paraId="297B0CAF" w14:textId="77777777"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validate</w:t>
      </w:r>
      <w:proofErr w:type="spellEnd"/>
      <w:r w:rsidRPr="00032FA8">
        <w:rPr>
          <w:rFonts w:asciiTheme="minorHAnsi" w:hAnsiTheme="minorHAnsi" w:cstheme="minorHAnsi"/>
          <w:color w:val="000000" w:themeColor="text1"/>
          <w:sz w:val="22"/>
          <w:szCs w:val="22"/>
        </w:rPr>
        <w:t>: validiert das Projekt auf Korrektheit und Verfügbarkeit aller notwendigen Informationen</w:t>
      </w:r>
    </w:p>
    <w:p w14:paraId="70A254F6" w14:textId="6C78E08E"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compile</w:t>
      </w:r>
      <w:proofErr w:type="spellEnd"/>
      <w:r w:rsidRPr="00032FA8">
        <w:rPr>
          <w:rFonts w:asciiTheme="minorHAnsi" w:hAnsiTheme="minorHAnsi" w:cstheme="minorHAnsi"/>
          <w:color w:val="000000" w:themeColor="text1"/>
          <w:sz w:val="22"/>
          <w:szCs w:val="22"/>
        </w:rPr>
        <w:t xml:space="preserve">: </w:t>
      </w:r>
      <w:r w:rsidR="004F0338">
        <w:rPr>
          <w:rFonts w:asciiTheme="minorHAnsi" w:hAnsiTheme="minorHAnsi" w:cstheme="minorHAnsi"/>
          <w:color w:val="000000" w:themeColor="text1"/>
          <w:sz w:val="22"/>
          <w:szCs w:val="22"/>
        </w:rPr>
        <w:t>k</w:t>
      </w:r>
      <w:r w:rsidRPr="00032FA8">
        <w:rPr>
          <w:rFonts w:asciiTheme="minorHAnsi" w:hAnsiTheme="minorHAnsi" w:cstheme="minorHAnsi"/>
          <w:color w:val="000000" w:themeColor="text1"/>
          <w:sz w:val="22"/>
          <w:szCs w:val="22"/>
        </w:rPr>
        <w:t>ompiliert den Quelltext des Projektes</w:t>
      </w:r>
    </w:p>
    <w:p w14:paraId="1EA254D6" w14:textId="2FC53038"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test</w:t>
      </w:r>
      <w:proofErr w:type="spellEnd"/>
      <w:r w:rsidRPr="00032FA8">
        <w:rPr>
          <w:rFonts w:asciiTheme="minorHAnsi" w:hAnsiTheme="minorHAnsi" w:cstheme="minorHAnsi"/>
          <w:color w:val="000000" w:themeColor="text1"/>
          <w:sz w:val="22"/>
          <w:szCs w:val="22"/>
        </w:rPr>
        <w:t xml:space="preserve">: </w:t>
      </w:r>
      <w:r w:rsidR="0021463B">
        <w:rPr>
          <w:rFonts w:asciiTheme="minorHAnsi" w:hAnsiTheme="minorHAnsi" w:cstheme="minorHAnsi"/>
          <w:color w:val="000000" w:themeColor="text1"/>
          <w:sz w:val="22"/>
          <w:szCs w:val="22"/>
        </w:rPr>
        <w:t>t</w:t>
      </w:r>
      <w:r w:rsidRPr="00032FA8">
        <w:rPr>
          <w:rFonts w:asciiTheme="minorHAnsi" w:hAnsiTheme="minorHAnsi" w:cstheme="minorHAnsi"/>
          <w:color w:val="000000" w:themeColor="text1"/>
          <w:sz w:val="22"/>
          <w:szCs w:val="22"/>
        </w:rPr>
        <w:t xml:space="preserve">estet den kompilierten Quelltext durch ein passendes </w:t>
      </w:r>
      <w:r w:rsidR="0021463B">
        <w:rPr>
          <w:rFonts w:asciiTheme="minorHAnsi" w:hAnsiTheme="minorHAnsi" w:cstheme="minorHAnsi"/>
          <w:color w:val="000000" w:themeColor="text1"/>
          <w:sz w:val="22"/>
          <w:szCs w:val="22"/>
        </w:rPr>
        <w:t>„</w:t>
      </w:r>
      <w:proofErr w:type="spellStart"/>
      <w:r w:rsidRPr="002B746B">
        <w:rPr>
          <w:rFonts w:asciiTheme="minorHAnsi" w:hAnsiTheme="minorHAnsi" w:cstheme="minorHAnsi"/>
          <w:i/>
          <w:color w:val="000000" w:themeColor="text1"/>
          <w:sz w:val="22"/>
          <w:szCs w:val="22"/>
        </w:rPr>
        <w:t>unit</w:t>
      </w:r>
      <w:proofErr w:type="spellEnd"/>
      <w:r w:rsidRPr="002B746B">
        <w:rPr>
          <w:rFonts w:asciiTheme="minorHAnsi" w:hAnsiTheme="minorHAnsi" w:cstheme="minorHAnsi"/>
          <w:i/>
          <w:color w:val="000000" w:themeColor="text1"/>
          <w:sz w:val="22"/>
          <w:szCs w:val="22"/>
        </w:rPr>
        <w:t xml:space="preserve"> </w:t>
      </w:r>
      <w:proofErr w:type="spellStart"/>
      <w:r w:rsidRPr="002B746B">
        <w:rPr>
          <w:rFonts w:asciiTheme="minorHAnsi" w:hAnsiTheme="minorHAnsi" w:cstheme="minorHAnsi"/>
          <w:i/>
          <w:color w:val="000000" w:themeColor="text1"/>
          <w:sz w:val="22"/>
          <w:szCs w:val="22"/>
        </w:rPr>
        <w:t>testing</w:t>
      </w:r>
      <w:proofErr w:type="spellEnd"/>
      <w:r w:rsidRPr="002B746B">
        <w:rPr>
          <w:rFonts w:asciiTheme="minorHAnsi" w:hAnsiTheme="minorHAnsi" w:cstheme="minorHAnsi"/>
          <w:i/>
          <w:color w:val="000000" w:themeColor="text1"/>
          <w:sz w:val="22"/>
          <w:szCs w:val="22"/>
        </w:rPr>
        <w:t xml:space="preserve"> </w:t>
      </w:r>
      <w:proofErr w:type="spellStart"/>
      <w:r w:rsidRPr="002B746B">
        <w:rPr>
          <w:rFonts w:asciiTheme="minorHAnsi" w:hAnsiTheme="minorHAnsi" w:cstheme="minorHAnsi"/>
          <w:i/>
          <w:color w:val="000000" w:themeColor="text1"/>
          <w:sz w:val="22"/>
          <w:szCs w:val="22"/>
        </w:rPr>
        <w:t>framework</w:t>
      </w:r>
      <w:proofErr w:type="spellEnd"/>
      <w:r w:rsidRPr="00032FA8">
        <w:rPr>
          <w:rFonts w:asciiTheme="minorHAnsi" w:hAnsiTheme="minorHAnsi" w:cstheme="minorHAnsi"/>
          <w:color w:val="000000" w:themeColor="text1"/>
          <w:sz w:val="22"/>
          <w:szCs w:val="22"/>
        </w:rPr>
        <w:t>”</w:t>
      </w:r>
      <w:r w:rsidR="002B746B">
        <w:rPr>
          <w:rStyle w:val="Funotenzeichen"/>
          <w:rFonts w:asciiTheme="minorHAnsi" w:hAnsiTheme="minorHAnsi" w:cstheme="minorHAnsi"/>
          <w:color w:val="000000" w:themeColor="text1"/>
          <w:sz w:val="22"/>
          <w:szCs w:val="22"/>
        </w:rPr>
        <w:footnoteReference w:id="2"/>
      </w:r>
      <w:r w:rsidR="002B746B">
        <w:rPr>
          <w:rFonts w:asciiTheme="minorHAnsi" w:hAnsiTheme="minorHAnsi" w:cstheme="minorHAnsi"/>
          <w:color w:val="000000" w:themeColor="text1"/>
          <w:sz w:val="22"/>
          <w:szCs w:val="22"/>
        </w:rPr>
        <w:t xml:space="preserve">, </w:t>
      </w:r>
      <w:r w:rsidR="004E43F6">
        <w:rPr>
          <w:rFonts w:asciiTheme="minorHAnsi" w:hAnsiTheme="minorHAnsi" w:cstheme="minorHAnsi"/>
          <w:color w:val="000000" w:themeColor="text1"/>
          <w:sz w:val="22"/>
          <w:szCs w:val="22"/>
        </w:rPr>
        <w:t>d</w:t>
      </w:r>
      <w:r w:rsidRPr="00032FA8">
        <w:rPr>
          <w:rFonts w:asciiTheme="minorHAnsi" w:hAnsiTheme="minorHAnsi" w:cstheme="minorHAnsi"/>
          <w:color w:val="000000" w:themeColor="text1"/>
          <w:sz w:val="22"/>
          <w:szCs w:val="22"/>
        </w:rPr>
        <w:t xml:space="preserve">iese Tests sollten keinen </w:t>
      </w:r>
      <w:r w:rsidR="004E43F6">
        <w:rPr>
          <w:rFonts w:asciiTheme="minorHAnsi" w:hAnsiTheme="minorHAnsi" w:cstheme="minorHAnsi"/>
          <w:color w:val="000000" w:themeColor="text1"/>
          <w:sz w:val="22"/>
          <w:szCs w:val="22"/>
        </w:rPr>
        <w:t>„</w:t>
      </w:r>
      <w:proofErr w:type="spellStart"/>
      <w:r w:rsidR="004E43F6" w:rsidRPr="00333F65">
        <w:rPr>
          <w:rFonts w:asciiTheme="minorHAnsi" w:hAnsiTheme="minorHAnsi" w:cstheme="minorHAnsi"/>
          <w:i/>
          <w:color w:val="000000" w:themeColor="text1"/>
          <w:sz w:val="22"/>
          <w:szCs w:val="22"/>
        </w:rPr>
        <w:t>p</w:t>
      </w:r>
      <w:r w:rsidRPr="00333F65">
        <w:rPr>
          <w:rFonts w:asciiTheme="minorHAnsi" w:hAnsiTheme="minorHAnsi" w:cstheme="minorHAnsi"/>
          <w:i/>
          <w:color w:val="000000" w:themeColor="text1"/>
          <w:sz w:val="22"/>
          <w:szCs w:val="22"/>
        </w:rPr>
        <w:t>ackaged</w:t>
      </w:r>
      <w:proofErr w:type="spellEnd"/>
      <w:r w:rsidRPr="00032FA8">
        <w:rPr>
          <w:rFonts w:asciiTheme="minorHAnsi" w:hAnsiTheme="minorHAnsi" w:cstheme="minorHAnsi"/>
          <w:color w:val="000000" w:themeColor="text1"/>
          <w:sz w:val="22"/>
          <w:szCs w:val="22"/>
        </w:rPr>
        <w:t xml:space="preserve">” oder </w:t>
      </w:r>
      <w:r w:rsidR="00333F65">
        <w:rPr>
          <w:rFonts w:asciiTheme="minorHAnsi" w:hAnsiTheme="minorHAnsi" w:cstheme="minorHAnsi"/>
          <w:color w:val="000000" w:themeColor="text1"/>
          <w:sz w:val="22"/>
          <w:szCs w:val="22"/>
        </w:rPr>
        <w:t>„</w:t>
      </w:r>
      <w:proofErr w:type="spellStart"/>
      <w:r w:rsidRPr="00333F65">
        <w:rPr>
          <w:rFonts w:asciiTheme="minorHAnsi" w:hAnsiTheme="minorHAnsi" w:cstheme="minorHAnsi"/>
          <w:i/>
          <w:color w:val="000000" w:themeColor="text1"/>
          <w:sz w:val="22"/>
          <w:szCs w:val="22"/>
        </w:rPr>
        <w:t>deployed</w:t>
      </w:r>
      <w:proofErr w:type="spellEnd"/>
      <w:r w:rsidRPr="00032FA8">
        <w:rPr>
          <w:rFonts w:asciiTheme="minorHAnsi" w:hAnsiTheme="minorHAnsi" w:cstheme="minorHAnsi"/>
          <w:color w:val="000000" w:themeColor="text1"/>
          <w:sz w:val="22"/>
          <w:szCs w:val="22"/>
        </w:rPr>
        <w:t>” Quelltext verlangen</w:t>
      </w:r>
    </w:p>
    <w:p w14:paraId="549D45C5" w14:textId="11DDF2BC"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package</w:t>
      </w:r>
      <w:proofErr w:type="spellEnd"/>
      <w:r w:rsidRPr="00032FA8">
        <w:rPr>
          <w:rFonts w:asciiTheme="minorHAnsi" w:hAnsiTheme="minorHAnsi" w:cstheme="minorHAnsi"/>
          <w:color w:val="000000" w:themeColor="text1"/>
          <w:sz w:val="22"/>
          <w:szCs w:val="22"/>
        </w:rPr>
        <w:t xml:space="preserve">: </w:t>
      </w:r>
      <w:r w:rsidR="00333F65">
        <w:rPr>
          <w:rFonts w:asciiTheme="minorHAnsi" w:hAnsiTheme="minorHAnsi" w:cstheme="minorHAnsi"/>
          <w:color w:val="000000" w:themeColor="text1"/>
          <w:sz w:val="22"/>
          <w:szCs w:val="22"/>
        </w:rPr>
        <w:t>v</w:t>
      </w:r>
      <w:r w:rsidRPr="00032FA8">
        <w:rPr>
          <w:rFonts w:asciiTheme="minorHAnsi" w:hAnsiTheme="minorHAnsi" w:cstheme="minorHAnsi"/>
          <w:color w:val="000000" w:themeColor="text1"/>
          <w:sz w:val="22"/>
          <w:szCs w:val="22"/>
        </w:rPr>
        <w:t xml:space="preserve">erpackt den kompilierten Quelltext in ein </w:t>
      </w:r>
      <w:r w:rsidR="00333F65" w:rsidRPr="00032FA8">
        <w:rPr>
          <w:rFonts w:asciiTheme="minorHAnsi" w:hAnsiTheme="minorHAnsi" w:cstheme="minorHAnsi"/>
          <w:color w:val="000000" w:themeColor="text1"/>
          <w:sz w:val="22"/>
          <w:szCs w:val="22"/>
        </w:rPr>
        <w:t>ver</w:t>
      </w:r>
      <w:r w:rsidR="00333F65">
        <w:rPr>
          <w:rFonts w:asciiTheme="minorHAnsi" w:hAnsiTheme="minorHAnsi" w:cstheme="minorHAnsi"/>
          <w:color w:val="000000" w:themeColor="text1"/>
          <w:sz w:val="22"/>
          <w:szCs w:val="22"/>
        </w:rPr>
        <w:t>ar</w:t>
      </w:r>
      <w:r w:rsidR="00333F65" w:rsidRPr="00032FA8">
        <w:rPr>
          <w:rFonts w:asciiTheme="minorHAnsi" w:hAnsiTheme="minorHAnsi" w:cstheme="minorHAnsi"/>
          <w:color w:val="000000" w:themeColor="text1"/>
          <w:sz w:val="22"/>
          <w:szCs w:val="22"/>
        </w:rPr>
        <w:t>beitbares</w:t>
      </w:r>
      <w:r w:rsidRPr="00032FA8">
        <w:rPr>
          <w:rFonts w:asciiTheme="minorHAnsi" w:hAnsiTheme="minorHAnsi" w:cstheme="minorHAnsi"/>
          <w:color w:val="000000" w:themeColor="text1"/>
          <w:sz w:val="22"/>
          <w:szCs w:val="22"/>
        </w:rPr>
        <w:t xml:space="preserve"> Dateiformat</w:t>
      </w:r>
    </w:p>
    <w:p w14:paraId="308A80F7" w14:textId="6FE30FF2"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integration</w:t>
      </w:r>
      <w:proofErr w:type="spellEnd"/>
      <w:r w:rsidRPr="00032FA8">
        <w:rPr>
          <w:rFonts w:asciiTheme="minorHAnsi" w:hAnsiTheme="minorHAnsi" w:cstheme="minorHAnsi"/>
          <w:b/>
          <w:bCs/>
          <w:color w:val="000000" w:themeColor="text1"/>
          <w:sz w:val="22"/>
          <w:szCs w:val="22"/>
        </w:rPr>
        <w:t>-test</w:t>
      </w:r>
      <w:r w:rsidRPr="00032FA8">
        <w:rPr>
          <w:rFonts w:asciiTheme="minorHAnsi" w:hAnsiTheme="minorHAnsi" w:cstheme="minorHAnsi"/>
          <w:color w:val="000000" w:themeColor="text1"/>
          <w:sz w:val="22"/>
          <w:szCs w:val="22"/>
        </w:rPr>
        <w:t xml:space="preserve">: </w:t>
      </w:r>
      <w:r w:rsidR="00333F65">
        <w:rPr>
          <w:rFonts w:asciiTheme="minorHAnsi" w:hAnsiTheme="minorHAnsi" w:cstheme="minorHAnsi"/>
          <w:color w:val="000000" w:themeColor="text1"/>
          <w:sz w:val="22"/>
          <w:szCs w:val="22"/>
        </w:rPr>
        <w:t>v</w:t>
      </w:r>
      <w:r w:rsidRPr="00032FA8">
        <w:rPr>
          <w:rFonts w:asciiTheme="minorHAnsi" w:hAnsiTheme="minorHAnsi" w:cstheme="minorHAnsi"/>
          <w:color w:val="000000" w:themeColor="text1"/>
          <w:sz w:val="22"/>
          <w:szCs w:val="22"/>
        </w:rPr>
        <w:t xml:space="preserve">erarbeitet und erstellt die Packages, sofern benötigt, in eine Umgebung in der </w:t>
      </w:r>
      <w:r w:rsidR="00333F65">
        <w:rPr>
          <w:rFonts w:asciiTheme="minorHAnsi" w:hAnsiTheme="minorHAnsi" w:cstheme="minorHAnsi"/>
          <w:color w:val="000000" w:themeColor="text1"/>
          <w:sz w:val="22"/>
          <w:szCs w:val="22"/>
        </w:rPr>
        <w:t>I</w:t>
      </w:r>
      <w:r w:rsidRPr="00032FA8">
        <w:rPr>
          <w:rFonts w:asciiTheme="minorHAnsi" w:hAnsiTheme="minorHAnsi" w:cstheme="minorHAnsi"/>
          <w:color w:val="000000" w:themeColor="text1"/>
          <w:sz w:val="22"/>
          <w:szCs w:val="22"/>
        </w:rPr>
        <w:t>ntegration</w:t>
      </w:r>
      <w:r w:rsidR="00333F65">
        <w:rPr>
          <w:rFonts w:asciiTheme="minorHAnsi" w:hAnsiTheme="minorHAnsi" w:cstheme="minorHAnsi"/>
          <w:color w:val="000000" w:themeColor="text1"/>
          <w:sz w:val="22"/>
          <w:szCs w:val="22"/>
        </w:rPr>
        <w:t>-T</w:t>
      </w:r>
      <w:r w:rsidRPr="00032FA8">
        <w:rPr>
          <w:rFonts w:asciiTheme="minorHAnsi" w:hAnsiTheme="minorHAnsi" w:cstheme="minorHAnsi"/>
          <w:color w:val="000000" w:themeColor="text1"/>
          <w:sz w:val="22"/>
          <w:szCs w:val="22"/>
        </w:rPr>
        <w:t>ests ausgeführt werden können</w:t>
      </w:r>
    </w:p>
    <w:p w14:paraId="4C825ADF" w14:textId="48C79DAD" w:rsidR="001B1957" w:rsidRPr="00032FA8" w:rsidRDefault="001B1957" w:rsidP="001B1957">
      <w:pPr>
        <w:pStyle w:val="StandardWeb"/>
        <w:numPr>
          <w:ilvl w:val="0"/>
          <w:numId w:val="32"/>
        </w:numPr>
        <w:spacing w:before="0" w:beforeAutospacing="0" w:after="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verify</w:t>
      </w:r>
      <w:proofErr w:type="spellEnd"/>
      <w:r w:rsidRPr="00032FA8">
        <w:rPr>
          <w:rFonts w:asciiTheme="minorHAnsi" w:hAnsiTheme="minorHAnsi" w:cstheme="minorHAnsi"/>
          <w:color w:val="000000" w:themeColor="text1"/>
          <w:sz w:val="22"/>
          <w:szCs w:val="22"/>
        </w:rPr>
        <w:t xml:space="preserve">: </w:t>
      </w:r>
      <w:r w:rsidR="00BB68B0">
        <w:rPr>
          <w:rFonts w:asciiTheme="minorHAnsi" w:hAnsiTheme="minorHAnsi" w:cstheme="minorHAnsi"/>
          <w:color w:val="000000" w:themeColor="text1"/>
          <w:sz w:val="22"/>
          <w:szCs w:val="22"/>
        </w:rPr>
        <w:t>f</w:t>
      </w:r>
      <w:r w:rsidRPr="00032FA8">
        <w:rPr>
          <w:rFonts w:asciiTheme="minorHAnsi" w:hAnsiTheme="minorHAnsi" w:cstheme="minorHAnsi"/>
          <w:color w:val="000000" w:themeColor="text1"/>
          <w:sz w:val="22"/>
          <w:szCs w:val="22"/>
        </w:rPr>
        <w:t>ührt jegliche Tests zur Validierung der Integrität des Packages und der Qualitätssicherungskriterien aus</w:t>
      </w:r>
    </w:p>
    <w:p w14:paraId="3FE5005E" w14:textId="37372DCA" w:rsidR="001B1957" w:rsidRPr="00032FA8" w:rsidRDefault="001B1957" w:rsidP="001B1957">
      <w:pPr>
        <w:pStyle w:val="StandardWeb"/>
        <w:numPr>
          <w:ilvl w:val="0"/>
          <w:numId w:val="32"/>
        </w:numPr>
        <w:spacing w:before="0" w:beforeAutospacing="0" w:after="320" w:afterAutospacing="0"/>
        <w:ind w:left="1100"/>
        <w:textAlignment w:val="baseline"/>
        <w:rPr>
          <w:rFonts w:asciiTheme="minorHAnsi" w:hAnsiTheme="minorHAnsi" w:cstheme="minorHAnsi"/>
          <w:color w:val="000000" w:themeColor="text1"/>
          <w:sz w:val="22"/>
          <w:szCs w:val="22"/>
        </w:rPr>
      </w:pPr>
      <w:proofErr w:type="spellStart"/>
      <w:r w:rsidRPr="00032FA8">
        <w:rPr>
          <w:rFonts w:asciiTheme="minorHAnsi" w:hAnsiTheme="minorHAnsi" w:cstheme="minorHAnsi"/>
          <w:b/>
          <w:bCs/>
          <w:color w:val="000000" w:themeColor="text1"/>
          <w:sz w:val="22"/>
          <w:szCs w:val="22"/>
        </w:rPr>
        <w:t>install</w:t>
      </w:r>
      <w:proofErr w:type="spellEnd"/>
      <w:r w:rsidRPr="00032FA8">
        <w:rPr>
          <w:rFonts w:asciiTheme="minorHAnsi" w:hAnsiTheme="minorHAnsi" w:cstheme="minorHAnsi"/>
          <w:color w:val="000000" w:themeColor="text1"/>
          <w:sz w:val="22"/>
          <w:szCs w:val="22"/>
        </w:rPr>
        <w:t xml:space="preserve">: </w:t>
      </w:r>
      <w:r w:rsidR="005173EF">
        <w:rPr>
          <w:rFonts w:asciiTheme="minorHAnsi" w:hAnsiTheme="minorHAnsi" w:cstheme="minorHAnsi"/>
          <w:color w:val="000000" w:themeColor="text1"/>
          <w:sz w:val="22"/>
          <w:szCs w:val="22"/>
        </w:rPr>
        <w:t>i</w:t>
      </w:r>
      <w:r w:rsidRPr="00032FA8">
        <w:rPr>
          <w:rFonts w:asciiTheme="minorHAnsi" w:hAnsiTheme="minorHAnsi" w:cstheme="minorHAnsi"/>
          <w:color w:val="000000" w:themeColor="text1"/>
          <w:sz w:val="22"/>
          <w:szCs w:val="22"/>
        </w:rPr>
        <w:t xml:space="preserve">nstalliert das </w:t>
      </w:r>
      <w:r w:rsidR="004A5155">
        <w:rPr>
          <w:rFonts w:asciiTheme="minorHAnsi" w:hAnsiTheme="minorHAnsi" w:cstheme="minorHAnsi"/>
          <w:color w:val="000000" w:themeColor="text1"/>
          <w:sz w:val="22"/>
          <w:szCs w:val="22"/>
        </w:rPr>
        <w:t>P</w:t>
      </w:r>
      <w:r w:rsidRPr="00032FA8">
        <w:rPr>
          <w:rFonts w:asciiTheme="minorHAnsi" w:hAnsiTheme="minorHAnsi" w:cstheme="minorHAnsi"/>
          <w:color w:val="000000" w:themeColor="text1"/>
          <w:sz w:val="22"/>
          <w:szCs w:val="22"/>
        </w:rPr>
        <w:t>ackage in das lokale Repository zur Nutzung als Abhängigkeit für andere lokale Projekte</w:t>
      </w:r>
    </w:p>
    <w:p w14:paraId="0C0B94BE" w14:textId="7342AB20" w:rsidR="001B1957" w:rsidRDefault="001B1957" w:rsidP="001B1957">
      <w:pPr>
        <w:pStyle w:val="StandardWeb"/>
        <w:spacing w:before="0" w:beforeAutospacing="0" w:after="320" w:afterAutospacing="0"/>
        <w:rPr>
          <w:rFonts w:asciiTheme="minorHAnsi" w:hAnsiTheme="minorHAnsi" w:cstheme="minorHAnsi"/>
          <w:color w:val="000000" w:themeColor="text1"/>
          <w:sz w:val="22"/>
          <w:szCs w:val="22"/>
        </w:rPr>
      </w:pPr>
      <w:r w:rsidRPr="00032FA8">
        <w:rPr>
          <w:rFonts w:asciiTheme="minorHAnsi" w:hAnsiTheme="minorHAnsi" w:cstheme="minorHAnsi"/>
          <w:color w:val="000000" w:themeColor="text1"/>
          <w:sz w:val="22"/>
          <w:szCs w:val="22"/>
        </w:rPr>
        <w:t xml:space="preserve">Nach erfolgreichem Abschluss dieser Prozedur ist ein </w:t>
      </w:r>
      <w:proofErr w:type="spellStart"/>
      <w:r w:rsidRPr="00032FA8">
        <w:rPr>
          <w:rFonts w:asciiTheme="minorHAnsi" w:hAnsiTheme="minorHAnsi" w:cstheme="minorHAnsi"/>
          <w:color w:val="000000" w:themeColor="text1"/>
          <w:sz w:val="22"/>
          <w:szCs w:val="22"/>
        </w:rPr>
        <w:t>Build</w:t>
      </w:r>
      <w:proofErr w:type="spellEnd"/>
      <w:r w:rsidRPr="00032FA8">
        <w:rPr>
          <w:rFonts w:asciiTheme="minorHAnsi" w:hAnsiTheme="minorHAnsi" w:cstheme="minorHAnsi"/>
          <w:color w:val="000000" w:themeColor="text1"/>
          <w:sz w:val="22"/>
          <w:szCs w:val="22"/>
        </w:rPr>
        <w:t xml:space="preserve"> erstellt, </w:t>
      </w:r>
      <w:r w:rsidR="004A5155">
        <w:rPr>
          <w:rFonts w:asciiTheme="minorHAnsi" w:hAnsiTheme="minorHAnsi" w:cstheme="minorHAnsi"/>
          <w:color w:val="000000" w:themeColor="text1"/>
          <w:sz w:val="22"/>
          <w:szCs w:val="22"/>
        </w:rPr>
        <w:t>der</w:t>
      </w:r>
      <w:r w:rsidRPr="00032FA8">
        <w:rPr>
          <w:rFonts w:asciiTheme="minorHAnsi" w:hAnsiTheme="minorHAnsi" w:cstheme="minorHAnsi"/>
          <w:color w:val="000000" w:themeColor="text1"/>
          <w:sz w:val="22"/>
          <w:szCs w:val="22"/>
        </w:rPr>
        <w:t xml:space="preserve"> dann in Git</w:t>
      </w:r>
      <w:r w:rsidR="004A5155">
        <w:rPr>
          <w:rFonts w:asciiTheme="minorHAnsi" w:hAnsiTheme="minorHAnsi" w:cstheme="minorHAnsi"/>
          <w:color w:val="000000" w:themeColor="text1"/>
          <w:sz w:val="22"/>
          <w:szCs w:val="22"/>
        </w:rPr>
        <w:t>L</w:t>
      </w:r>
      <w:r w:rsidRPr="00032FA8">
        <w:rPr>
          <w:rFonts w:asciiTheme="minorHAnsi" w:hAnsiTheme="minorHAnsi" w:cstheme="minorHAnsi"/>
          <w:color w:val="000000" w:themeColor="text1"/>
          <w:sz w:val="22"/>
          <w:szCs w:val="22"/>
        </w:rPr>
        <w:t xml:space="preserve">ab </w:t>
      </w:r>
      <w:r w:rsidR="004A5155">
        <w:rPr>
          <w:rFonts w:asciiTheme="minorHAnsi" w:hAnsiTheme="minorHAnsi" w:cstheme="minorHAnsi"/>
          <w:color w:val="000000" w:themeColor="text1"/>
          <w:sz w:val="22"/>
          <w:szCs w:val="22"/>
        </w:rPr>
        <w:t>commited</w:t>
      </w:r>
      <w:r w:rsidRPr="00032FA8">
        <w:rPr>
          <w:rFonts w:asciiTheme="minorHAnsi" w:hAnsiTheme="minorHAnsi" w:cstheme="minorHAnsi"/>
          <w:color w:val="000000" w:themeColor="text1"/>
          <w:sz w:val="22"/>
          <w:szCs w:val="22"/>
        </w:rPr>
        <w:t xml:space="preserve"> wird. Sofern die Prozedur fehlschlägt</w:t>
      </w:r>
      <w:r w:rsidR="004A5155">
        <w:rPr>
          <w:rFonts w:asciiTheme="minorHAnsi" w:hAnsiTheme="minorHAnsi" w:cstheme="minorHAnsi"/>
          <w:color w:val="000000" w:themeColor="text1"/>
          <w:sz w:val="22"/>
          <w:szCs w:val="22"/>
        </w:rPr>
        <w:t>,</w:t>
      </w:r>
      <w:r w:rsidRPr="00032FA8">
        <w:rPr>
          <w:rFonts w:asciiTheme="minorHAnsi" w:hAnsiTheme="minorHAnsi" w:cstheme="minorHAnsi"/>
          <w:color w:val="000000" w:themeColor="text1"/>
          <w:sz w:val="22"/>
          <w:szCs w:val="22"/>
        </w:rPr>
        <w:t xml:space="preserve"> wird kein </w:t>
      </w:r>
      <w:proofErr w:type="spellStart"/>
      <w:r w:rsidRPr="00032FA8">
        <w:rPr>
          <w:rFonts w:asciiTheme="minorHAnsi" w:hAnsiTheme="minorHAnsi" w:cstheme="minorHAnsi"/>
          <w:color w:val="000000" w:themeColor="text1"/>
          <w:sz w:val="22"/>
          <w:szCs w:val="22"/>
        </w:rPr>
        <w:t>Build</w:t>
      </w:r>
      <w:proofErr w:type="spellEnd"/>
      <w:r w:rsidRPr="00032FA8">
        <w:rPr>
          <w:rFonts w:asciiTheme="minorHAnsi" w:hAnsiTheme="minorHAnsi" w:cstheme="minorHAnsi"/>
          <w:color w:val="000000" w:themeColor="text1"/>
          <w:sz w:val="22"/>
          <w:szCs w:val="22"/>
        </w:rPr>
        <w:t xml:space="preserve"> erstellt und die </w:t>
      </w:r>
      <w:r w:rsidR="004A5155">
        <w:rPr>
          <w:rFonts w:asciiTheme="minorHAnsi" w:hAnsiTheme="minorHAnsi" w:cstheme="minorHAnsi"/>
          <w:color w:val="000000" w:themeColor="text1"/>
          <w:sz w:val="22"/>
          <w:szCs w:val="22"/>
        </w:rPr>
        <w:t>auftretenden</w:t>
      </w:r>
      <w:r w:rsidRPr="00032FA8">
        <w:rPr>
          <w:rFonts w:asciiTheme="minorHAnsi" w:hAnsiTheme="minorHAnsi" w:cstheme="minorHAnsi"/>
          <w:color w:val="000000" w:themeColor="text1"/>
          <w:sz w:val="22"/>
          <w:szCs w:val="22"/>
        </w:rPr>
        <w:t xml:space="preserve"> Probleme müssen behandelt und behoben werden.</w:t>
      </w:r>
    </w:p>
    <w:p w14:paraId="3173256B" w14:textId="325A9D4B" w:rsidR="002926B0" w:rsidRDefault="007A53D6" w:rsidP="001B1957">
      <w:pPr>
        <w:pStyle w:val="StandardWeb"/>
        <w:spacing w:before="0" w:beforeAutospacing="0" w:after="320" w:afterAutospacing="0"/>
        <w:rPr>
          <w:rFonts w:asciiTheme="minorHAnsi" w:hAnsiTheme="minorHAnsi" w:cstheme="minorHAnsi"/>
          <w:color w:val="000000" w:themeColor="text1"/>
        </w:rPr>
      </w:pPr>
      <w:r>
        <w:rPr>
          <w:rFonts w:asciiTheme="minorHAnsi" w:hAnsiTheme="minorHAnsi" w:cstheme="minorHAnsi"/>
          <w:color w:val="000000" w:themeColor="text1"/>
        </w:rPr>
        <w:t xml:space="preserve">Die notwendigen </w:t>
      </w:r>
      <w:r w:rsidR="00A00771">
        <w:rPr>
          <w:rFonts w:asciiTheme="minorHAnsi" w:hAnsiTheme="minorHAnsi" w:cstheme="minorHAnsi"/>
          <w:color w:val="000000" w:themeColor="text1"/>
        </w:rPr>
        <w:t xml:space="preserve">Befehle für </w:t>
      </w:r>
      <w:proofErr w:type="spellStart"/>
      <w:r w:rsidR="00A00771">
        <w:rPr>
          <w:rFonts w:asciiTheme="minorHAnsi" w:hAnsiTheme="minorHAnsi" w:cstheme="minorHAnsi"/>
          <w:color w:val="000000" w:themeColor="text1"/>
        </w:rPr>
        <w:t>Gradle</w:t>
      </w:r>
      <w:proofErr w:type="spellEnd"/>
      <w:r w:rsidR="00A00771">
        <w:rPr>
          <w:rFonts w:asciiTheme="minorHAnsi" w:hAnsiTheme="minorHAnsi" w:cstheme="minorHAnsi"/>
          <w:color w:val="000000" w:themeColor="text1"/>
        </w:rPr>
        <w:t xml:space="preserve"> werden automatisch beim Ausführen oder </w:t>
      </w:r>
      <w:proofErr w:type="spellStart"/>
      <w:r w:rsidR="00A00771">
        <w:rPr>
          <w:rFonts w:asciiTheme="minorHAnsi" w:hAnsiTheme="minorHAnsi" w:cstheme="minorHAnsi"/>
          <w:color w:val="000000" w:themeColor="text1"/>
        </w:rPr>
        <w:t>Builden</w:t>
      </w:r>
      <w:proofErr w:type="spellEnd"/>
      <w:r w:rsidR="00A00771">
        <w:rPr>
          <w:rFonts w:asciiTheme="minorHAnsi" w:hAnsiTheme="minorHAnsi" w:cstheme="minorHAnsi"/>
          <w:color w:val="000000" w:themeColor="text1"/>
        </w:rPr>
        <w:t xml:space="preserve"> der App in Android-Studio durchgeführt. Es sind keine speziellen Befehle auszuführen.</w:t>
      </w:r>
    </w:p>
    <w:p w14:paraId="1914D47C" w14:textId="553F4440" w:rsidR="002926B0" w:rsidRDefault="002926B0" w:rsidP="002926B0">
      <w:pPr>
        <w:pStyle w:val="Guidelineberschriftklein1"/>
        <w:numPr>
          <w:ilvl w:val="2"/>
          <w:numId w:val="42"/>
        </w:numPr>
      </w:pPr>
      <w:r>
        <w:t>GitLab CI/CD und Pipeline</w:t>
      </w:r>
    </w:p>
    <w:p w14:paraId="18CD86F1" w14:textId="04B4CFAD" w:rsidR="008226AC" w:rsidRPr="008226AC" w:rsidRDefault="008226AC" w:rsidP="008226AC">
      <w:pPr>
        <w:pStyle w:val="StandardWeb"/>
        <w:spacing w:after="320"/>
        <w:rPr>
          <w:rFonts w:asciiTheme="minorHAnsi" w:hAnsiTheme="minorHAnsi" w:cstheme="minorHAnsi"/>
          <w:color w:val="000000" w:themeColor="text1"/>
        </w:rPr>
      </w:pPr>
      <w:r w:rsidRPr="008226AC">
        <w:rPr>
          <w:rFonts w:asciiTheme="minorHAnsi" w:hAnsiTheme="minorHAnsi" w:cstheme="minorHAnsi"/>
          <w:color w:val="000000" w:themeColor="text1"/>
        </w:rPr>
        <w:t>Git</w:t>
      </w:r>
      <w:r>
        <w:rPr>
          <w:rFonts w:asciiTheme="minorHAnsi" w:hAnsiTheme="minorHAnsi" w:cstheme="minorHAnsi"/>
          <w:color w:val="000000" w:themeColor="text1"/>
        </w:rPr>
        <w:t>L</w:t>
      </w:r>
      <w:r w:rsidRPr="008226AC">
        <w:rPr>
          <w:rFonts w:asciiTheme="minorHAnsi" w:hAnsiTheme="minorHAnsi" w:cstheme="minorHAnsi"/>
          <w:color w:val="000000" w:themeColor="text1"/>
        </w:rPr>
        <w:t xml:space="preserve">ab CI/CD ist ein Integration und </w:t>
      </w:r>
      <w:proofErr w:type="spellStart"/>
      <w:r w:rsidRPr="008226AC">
        <w:rPr>
          <w:rFonts w:asciiTheme="minorHAnsi" w:hAnsiTheme="minorHAnsi" w:cstheme="minorHAnsi"/>
          <w:color w:val="000000" w:themeColor="text1"/>
        </w:rPr>
        <w:t>Deployment</w:t>
      </w:r>
      <w:proofErr w:type="spellEnd"/>
      <w:r w:rsidRPr="008226AC">
        <w:rPr>
          <w:rFonts w:asciiTheme="minorHAnsi" w:hAnsiTheme="minorHAnsi" w:cstheme="minorHAnsi"/>
          <w:color w:val="000000" w:themeColor="text1"/>
        </w:rPr>
        <w:t xml:space="preserve"> Tool, welches eine Ausführung von Kommandos an einem Commit durch eine in der </w:t>
      </w:r>
      <w:proofErr w:type="gramStart"/>
      <w:r w:rsidRPr="008226AC">
        <w:rPr>
          <w:rFonts w:asciiTheme="minorHAnsi" w:hAnsiTheme="minorHAnsi" w:cstheme="minorHAnsi"/>
          <w:color w:val="000000" w:themeColor="text1"/>
        </w:rPr>
        <w:t>".</w:t>
      </w:r>
      <w:proofErr w:type="spellStart"/>
      <w:r w:rsidRPr="008226AC">
        <w:rPr>
          <w:rFonts w:asciiTheme="minorHAnsi" w:hAnsiTheme="minorHAnsi" w:cstheme="minorHAnsi"/>
          <w:color w:val="000000" w:themeColor="text1"/>
        </w:rPr>
        <w:t>gitlab-ci.yml</w:t>
      </w:r>
      <w:proofErr w:type="spellEnd"/>
      <w:proofErr w:type="gramEnd"/>
      <w:r w:rsidRPr="008226AC">
        <w:rPr>
          <w:rFonts w:asciiTheme="minorHAnsi" w:hAnsiTheme="minorHAnsi" w:cstheme="minorHAnsi"/>
          <w:color w:val="000000" w:themeColor="text1"/>
        </w:rPr>
        <w:t>" definierten Pipeline an diesem Commit ausführt. Dieses Tool ist Teil der Plattform Git</w:t>
      </w:r>
      <w:r>
        <w:rPr>
          <w:rFonts w:asciiTheme="minorHAnsi" w:hAnsiTheme="minorHAnsi" w:cstheme="minorHAnsi"/>
          <w:color w:val="000000" w:themeColor="text1"/>
        </w:rPr>
        <w:t>L</w:t>
      </w:r>
      <w:r w:rsidRPr="008226AC">
        <w:rPr>
          <w:rFonts w:asciiTheme="minorHAnsi" w:hAnsiTheme="minorHAnsi" w:cstheme="minorHAnsi"/>
          <w:color w:val="000000" w:themeColor="text1"/>
        </w:rPr>
        <w:t>ab.</w:t>
      </w:r>
    </w:p>
    <w:p w14:paraId="1FBE8F5D" w14:textId="1DED9E52" w:rsidR="008226AC" w:rsidRPr="008226AC" w:rsidRDefault="008226AC" w:rsidP="008226AC">
      <w:pPr>
        <w:pStyle w:val="StandardWeb"/>
        <w:spacing w:after="320"/>
        <w:rPr>
          <w:rFonts w:asciiTheme="minorHAnsi" w:hAnsiTheme="minorHAnsi" w:cstheme="minorHAnsi"/>
          <w:color w:val="000000" w:themeColor="text1"/>
        </w:rPr>
      </w:pPr>
      <w:r w:rsidRPr="008226AC">
        <w:rPr>
          <w:rFonts w:asciiTheme="minorHAnsi" w:hAnsiTheme="minorHAnsi" w:cstheme="minorHAnsi"/>
          <w:color w:val="000000" w:themeColor="text1"/>
        </w:rPr>
        <w:lastRenderedPageBreak/>
        <w:t xml:space="preserve">Eingesetzt wird dies, um Commits auf Testfehler zu prüfen, Code zu </w:t>
      </w:r>
      <w:proofErr w:type="spellStart"/>
      <w:r w:rsidRPr="008226AC">
        <w:rPr>
          <w:rFonts w:asciiTheme="minorHAnsi" w:hAnsiTheme="minorHAnsi" w:cstheme="minorHAnsi"/>
          <w:color w:val="000000" w:themeColor="text1"/>
        </w:rPr>
        <w:t>builden</w:t>
      </w:r>
      <w:proofErr w:type="spellEnd"/>
      <w:r w:rsidRPr="008226AC">
        <w:rPr>
          <w:rFonts w:asciiTheme="minorHAnsi" w:hAnsiTheme="minorHAnsi" w:cstheme="minorHAnsi"/>
          <w:color w:val="000000" w:themeColor="text1"/>
        </w:rPr>
        <w:t>, ausführbare Datei</w:t>
      </w:r>
      <w:r w:rsidR="00CE1D74">
        <w:rPr>
          <w:rFonts w:asciiTheme="minorHAnsi" w:hAnsiTheme="minorHAnsi" w:cstheme="minorHAnsi"/>
          <w:color w:val="000000" w:themeColor="text1"/>
        </w:rPr>
        <w:t>e</w:t>
      </w:r>
      <w:r w:rsidRPr="008226AC">
        <w:rPr>
          <w:rFonts w:asciiTheme="minorHAnsi" w:hAnsiTheme="minorHAnsi" w:cstheme="minorHAnsi"/>
          <w:color w:val="000000" w:themeColor="text1"/>
        </w:rPr>
        <w:t>n zu generieren oder Dokumentation zu erzeugen. Außerdem können die erzeugten Datei</w:t>
      </w:r>
      <w:r w:rsidR="00CE1D74">
        <w:rPr>
          <w:rFonts w:asciiTheme="minorHAnsi" w:hAnsiTheme="minorHAnsi" w:cstheme="minorHAnsi"/>
          <w:color w:val="000000" w:themeColor="text1"/>
        </w:rPr>
        <w:t>e</w:t>
      </w:r>
      <w:r w:rsidRPr="008226AC">
        <w:rPr>
          <w:rFonts w:asciiTheme="minorHAnsi" w:hAnsiTheme="minorHAnsi" w:cstheme="minorHAnsi"/>
          <w:color w:val="000000" w:themeColor="text1"/>
        </w:rPr>
        <w:t>n auch veröffentlicht werden, um diese bspw. dem Kunden bereit zu stellen.</w:t>
      </w:r>
    </w:p>
    <w:p w14:paraId="6C8EA505" w14:textId="50292A2A" w:rsidR="008226AC" w:rsidRPr="008226AC" w:rsidRDefault="008226AC" w:rsidP="008226AC">
      <w:pPr>
        <w:pStyle w:val="StandardWeb"/>
        <w:spacing w:after="320"/>
        <w:rPr>
          <w:rFonts w:asciiTheme="minorHAnsi" w:hAnsiTheme="minorHAnsi" w:cstheme="minorHAnsi"/>
          <w:color w:val="000000" w:themeColor="text1"/>
        </w:rPr>
      </w:pPr>
      <w:r w:rsidRPr="008226AC">
        <w:rPr>
          <w:rFonts w:asciiTheme="minorHAnsi" w:hAnsiTheme="minorHAnsi" w:cstheme="minorHAnsi"/>
          <w:color w:val="000000" w:themeColor="text1"/>
        </w:rPr>
        <w:t xml:space="preserve">Dies funktioniert durch </w:t>
      </w:r>
      <w:proofErr w:type="gramStart"/>
      <w:r w:rsidRPr="008226AC">
        <w:rPr>
          <w:rFonts w:asciiTheme="minorHAnsi" w:hAnsiTheme="minorHAnsi" w:cstheme="minorHAnsi"/>
          <w:color w:val="000000" w:themeColor="text1"/>
        </w:rPr>
        <w:t>die .</w:t>
      </w:r>
      <w:proofErr w:type="spellStart"/>
      <w:r w:rsidRPr="008226AC">
        <w:rPr>
          <w:rFonts w:asciiTheme="minorHAnsi" w:hAnsiTheme="minorHAnsi" w:cstheme="minorHAnsi"/>
          <w:color w:val="000000" w:themeColor="text1"/>
        </w:rPr>
        <w:t>yml</w:t>
      </w:r>
      <w:proofErr w:type="spellEnd"/>
      <w:proofErr w:type="gramEnd"/>
      <w:r w:rsidRPr="008226AC">
        <w:rPr>
          <w:rFonts w:asciiTheme="minorHAnsi" w:hAnsiTheme="minorHAnsi" w:cstheme="minorHAnsi"/>
          <w:color w:val="000000" w:themeColor="text1"/>
        </w:rPr>
        <w:t xml:space="preserve"> Datei, in welcher Pipeline-Stages definiert werden, welche eine Menge an S</w:t>
      </w:r>
      <w:r w:rsidR="002B5816">
        <w:rPr>
          <w:rFonts w:asciiTheme="minorHAnsi" w:hAnsiTheme="minorHAnsi" w:cstheme="minorHAnsi"/>
          <w:color w:val="000000" w:themeColor="text1"/>
        </w:rPr>
        <w:t>k</w:t>
      </w:r>
      <w:r w:rsidRPr="008226AC">
        <w:rPr>
          <w:rFonts w:asciiTheme="minorHAnsi" w:hAnsiTheme="minorHAnsi" w:cstheme="minorHAnsi"/>
          <w:color w:val="000000" w:themeColor="text1"/>
        </w:rPr>
        <w:t>ript</w:t>
      </w:r>
      <w:r w:rsidR="002B5816">
        <w:rPr>
          <w:rFonts w:asciiTheme="minorHAnsi" w:hAnsiTheme="minorHAnsi" w:cstheme="minorHAnsi"/>
          <w:color w:val="000000" w:themeColor="text1"/>
        </w:rPr>
        <w:t>-B</w:t>
      </w:r>
      <w:r w:rsidRPr="008226AC">
        <w:rPr>
          <w:rFonts w:asciiTheme="minorHAnsi" w:hAnsiTheme="minorHAnsi" w:cstheme="minorHAnsi"/>
          <w:color w:val="000000" w:themeColor="text1"/>
        </w:rPr>
        <w:t>efehlen beinhalten, welche sich an das gewählte Image halten.</w:t>
      </w:r>
    </w:p>
    <w:p w14:paraId="375DA089" w14:textId="7E47B735" w:rsidR="008226AC" w:rsidRPr="008226AC" w:rsidRDefault="008226AC" w:rsidP="008226AC">
      <w:pPr>
        <w:pStyle w:val="StandardWeb"/>
        <w:spacing w:after="320"/>
        <w:rPr>
          <w:rFonts w:asciiTheme="minorHAnsi" w:hAnsiTheme="minorHAnsi" w:cstheme="minorHAnsi"/>
          <w:color w:val="000000" w:themeColor="text1"/>
        </w:rPr>
      </w:pPr>
      <w:r w:rsidRPr="008226AC">
        <w:rPr>
          <w:rFonts w:asciiTheme="minorHAnsi" w:hAnsiTheme="minorHAnsi" w:cstheme="minorHAnsi"/>
          <w:color w:val="000000" w:themeColor="text1"/>
        </w:rPr>
        <w:t>In unserem Fall war das gewählte Image Maven und akzeptiert somit auch C</w:t>
      </w:r>
      <w:bookmarkStart w:id="31" w:name="_GoBack"/>
      <w:bookmarkEnd w:id="31"/>
      <w:r w:rsidRPr="008226AC">
        <w:rPr>
          <w:rFonts w:asciiTheme="minorHAnsi" w:hAnsiTheme="minorHAnsi" w:cstheme="minorHAnsi"/>
          <w:color w:val="000000" w:themeColor="text1"/>
        </w:rPr>
        <w:t>ommand-Line Befehle, welche dem Betriebssystem des Runners entsprechen.</w:t>
      </w:r>
    </w:p>
    <w:p w14:paraId="59512567" w14:textId="27EEF521" w:rsidR="002926B0" w:rsidRPr="001B1957" w:rsidRDefault="008C3546" w:rsidP="008226AC">
      <w:pPr>
        <w:pStyle w:val="StandardWeb"/>
        <w:spacing w:before="0" w:beforeAutospacing="0" w:after="320" w:afterAutospacing="0"/>
        <w:rPr>
          <w:rFonts w:asciiTheme="minorHAnsi" w:hAnsiTheme="minorHAnsi" w:cstheme="minorHAnsi"/>
          <w:color w:val="000000" w:themeColor="text1"/>
        </w:rPr>
      </w:pPr>
      <w:r>
        <w:rPr>
          <w:noProof/>
        </w:rPr>
        <mc:AlternateContent>
          <mc:Choice Requires="wps">
            <w:drawing>
              <wp:anchor distT="0" distB="0" distL="114300" distR="114300" simplePos="0" relativeHeight="251713536" behindDoc="0" locked="0" layoutInCell="1" allowOverlap="1" wp14:anchorId="153EADCF" wp14:editId="69668903">
                <wp:simplePos x="0" y="0"/>
                <wp:positionH relativeFrom="column">
                  <wp:posOffset>-17145</wp:posOffset>
                </wp:positionH>
                <wp:positionV relativeFrom="paragraph">
                  <wp:posOffset>1406525</wp:posOffset>
                </wp:positionV>
                <wp:extent cx="3135630" cy="635"/>
                <wp:effectExtent l="0" t="0" r="0" b="0"/>
                <wp:wrapSquare wrapText="bothSides"/>
                <wp:docPr id="27" name="Textfeld 27"/>
                <wp:cNvGraphicFramePr/>
                <a:graphic xmlns:a="http://schemas.openxmlformats.org/drawingml/2006/main">
                  <a:graphicData uri="http://schemas.microsoft.com/office/word/2010/wordprocessingShape">
                    <wps:wsp>
                      <wps:cNvSpPr txBox="1"/>
                      <wps:spPr>
                        <a:xfrm>
                          <a:off x="0" y="0"/>
                          <a:ext cx="3135630" cy="635"/>
                        </a:xfrm>
                        <a:prstGeom prst="rect">
                          <a:avLst/>
                        </a:prstGeom>
                        <a:solidFill>
                          <a:prstClr val="white"/>
                        </a:solidFill>
                        <a:ln>
                          <a:noFill/>
                        </a:ln>
                      </wps:spPr>
                      <wps:txbx>
                        <w:txbxContent>
                          <w:p w14:paraId="1779141A" w14:textId="3D30AC40" w:rsidR="008C3546" w:rsidRPr="00FB629C" w:rsidRDefault="008C3546" w:rsidP="008C3546">
                            <w:pPr>
                              <w:pStyle w:val="Beschriftung"/>
                              <w:jc w:val="center"/>
                              <w:rPr>
                                <w:rFonts w:eastAsia="Times New Roman" w:cstheme="minorHAnsi"/>
                                <w:noProof/>
                                <w:color w:val="000000" w:themeColor="text1"/>
                                <w:sz w:val="24"/>
                                <w:szCs w:val="24"/>
                              </w:rPr>
                            </w:pPr>
                            <w:r>
                              <w:t xml:space="preserve">Abbildung </w:t>
                            </w:r>
                            <w:r>
                              <w:fldChar w:fldCharType="begin"/>
                            </w:r>
                            <w:r>
                              <w:instrText xml:space="preserve"> SEQ Abbildung \* ARABIC </w:instrText>
                            </w:r>
                            <w:r>
                              <w:fldChar w:fldCharType="separate"/>
                            </w:r>
                            <w:r>
                              <w:rPr>
                                <w:noProof/>
                              </w:rPr>
                              <w:t>12</w:t>
                            </w:r>
                            <w:r>
                              <w:fldChar w:fldCharType="end"/>
                            </w:r>
                            <w:r>
                              <w:t xml:space="preserve"> - Pipelin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3EADCF" id="Textfeld 27" o:spid="_x0000_s1036" type="#_x0000_t202" style="position:absolute;margin-left:-1.35pt;margin-top:110.75pt;width:246.9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" stroked="f">
                <v:textbox style="mso-fit-shape-to-text:t" inset="0,0,0,0">
                  <w:txbxContent>
                    <w:p w14:paraId="1779141A" w14:textId="3D30AC40" w:rsidR="008C3546" w:rsidRPr="00FB629C" w:rsidRDefault="008C3546" w:rsidP="008C3546">
                      <w:pPr>
                        <w:pStyle w:val="Beschriftung"/>
                        <w:jc w:val="center"/>
                        <w:rPr>
                          <w:rFonts w:eastAsia="Times New Roman" w:cstheme="minorHAnsi"/>
                          <w:noProof/>
                          <w:color w:val="000000" w:themeColor="text1"/>
                          <w:sz w:val="24"/>
                          <w:szCs w:val="24"/>
                        </w:rPr>
                      </w:pPr>
                      <w:r>
                        <w:t xml:space="preserve">Abbildung </w:t>
                      </w:r>
                      <w:r>
                        <w:fldChar w:fldCharType="begin"/>
                      </w:r>
                      <w:r>
                        <w:instrText xml:space="preserve"> SEQ Abbildung \* ARABIC </w:instrText>
                      </w:r>
                      <w:r>
                        <w:fldChar w:fldCharType="separate"/>
                      </w:r>
                      <w:r>
                        <w:rPr>
                          <w:noProof/>
                        </w:rPr>
                        <w:t>12</w:t>
                      </w:r>
                      <w:r>
                        <w:fldChar w:fldCharType="end"/>
                      </w:r>
                      <w:r>
                        <w:t xml:space="preserve"> - Pipeline</w:t>
                      </w:r>
                    </w:p>
                  </w:txbxContent>
                </v:textbox>
                <w10:wrap type="square"/>
              </v:shape>
            </w:pict>
          </mc:Fallback>
        </mc:AlternateContent>
      </w:r>
      <w:r>
        <w:rPr>
          <w:rFonts w:asciiTheme="minorHAnsi" w:hAnsiTheme="minorHAnsi" w:cstheme="minorHAnsi"/>
          <w:noProof/>
          <w:color w:val="000000" w:themeColor="text1"/>
        </w:rPr>
        <w:drawing>
          <wp:anchor distT="0" distB="0" distL="114300" distR="114300" simplePos="0" relativeHeight="251711488" behindDoc="0" locked="0" layoutInCell="1" allowOverlap="1" wp14:anchorId="7A773635" wp14:editId="42628CDE">
            <wp:simplePos x="0" y="0"/>
            <wp:positionH relativeFrom="margin">
              <wp:posOffset>-16996</wp:posOffset>
            </wp:positionH>
            <wp:positionV relativeFrom="paragraph">
              <wp:posOffset>58205</wp:posOffset>
            </wp:positionV>
            <wp:extent cx="3135630" cy="1291590"/>
            <wp:effectExtent l="0" t="0" r="7620" b="381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35630" cy="1291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26AC" w:rsidRPr="008226AC">
        <w:rPr>
          <w:rFonts w:asciiTheme="minorHAnsi" w:hAnsiTheme="minorHAnsi" w:cstheme="minorHAnsi"/>
          <w:color w:val="000000" w:themeColor="text1"/>
        </w:rPr>
        <w:t>In unserer Pipeline werden zuerst die Projekte in der "</w:t>
      </w:r>
      <w:proofErr w:type="spellStart"/>
      <w:r w:rsidR="008226AC" w:rsidRPr="008226AC">
        <w:rPr>
          <w:rFonts w:asciiTheme="minorHAnsi" w:hAnsiTheme="minorHAnsi" w:cstheme="minorHAnsi"/>
          <w:color w:val="000000" w:themeColor="text1"/>
        </w:rPr>
        <w:t>Build</w:t>
      </w:r>
      <w:proofErr w:type="spellEnd"/>
      <w:r w:rsidR="008226AC" w:rsidRPr="008226AC">
        <w:rPr>
          <w:rFonts w:asciiTheme="minorHAnsi" w:hAnsiTheme="minorHAnsi" w:cstheme="minorHAnsi"/>
          <w:color w:val="000000" w:themeColor="text1"/>
        </w:rPr>
        <w:t>"-Stage mit dem Command "</w:t>
      </w:r>
      <w:proofErr w:type="spellStart"/>
      <w:r w:rsidR="008226AC" w:rsidRPr="008226AC">
        <w:rPr>
          <w:rFonts w:asciiTheme="minorHAnsi" w:hAnsiTheme="minorHAnsi" w:cstheme="minorHAnsi"/>
          <w:color w:val="000000" w:themeColor="text1"/>
        </w:rPr>
        <w:t>mvn</w:t>
      </w:r>
      <w:proofErr w:type="spellEnd"/>
      <w:r w:rsidR="008226AC" w:rsidRPr="008226AC">
        <w:rPr>
          <w:rFonts w:asciiTheme="minorHAnsi" w:hAnsiTheme="minorHAnsi" w:cstheme="minorHAnsi"/>
          <w:color w:val="000000" w:themeColor="text1"/>
        </w:rPr>
        <w:t xml:space="preserve"> clean </w:t>
      </w:r>
      <w:proofErr w:type="spellStart"/>
      <w:r w:rsidR="008226AC" w:rsidRPr="008226AC">
        <w:rPr>
          <w:rFonts w:asciiTheme="minorHAnsi" w:hAnsiTheme="minorHAnsi" w:cstheme="minorHAnsi"/>
          <w:color w:val="000000" w:themeColor="text1"/>
        </w:rPr>
        <w:t>install</w:t>
      </w:r>
      <w:proofErr w:type="spellEnd"/>
      <w:r w:rsidR="008226AC" w:rsidRPr="008226AC">
        <w:rPr>
          <w:rFonts w:asciiTheme="minorHAnsi" w:hAnsiTheme="minorHAnsi" w:cstheme="minorHAnsi"/>
          <w:color w:val="000000" w:themeColor="text1"/>
        </w:rPr>
        <w:t xml:space="preserve"> </w:t>
      </w:r>
      <w:proofErr w:type="spellStart"/>
      <w:r w:rsidR="008226AC" w:rsidRPr="008226AC">
        <w:rPr>
          <w:rFonts w:asciiTheme="minorHAnsi" w:hAnsiTheme="minorHAnsi" w:cstheme="minorHAnsi"/>
          <w:color w:val="000000" w:themeColor="text1"/>
        </w:rPr>
        <w:t>compile</w:t>
      </w:r>
      <w:proofErr w:type="spellEnd"/>
      <w:r w:rsidR="008226AC" w:rsidRPr="008226AC">
        <w:rPr>
          <w:rFonts w:asciiTheme="minorHAnsi" w:hAnsiTheme="minorHAnsi" w:cstheme="minorHAnsi"/>
          <w:color w:val="000000" w:themeColor="text1"/>
        </w:rPr>
        <w:t>" kompiliert und in der folgenden "Deploy"-Stage mit dem Befehl "</w:t>
      </w:r>
      <w:proofErr w:type="spellStart"/>
      <w:r w:rsidR="008226AC" w:rsidRPr="008226AC">
        <w:rPr>
          <w:rFonts w:asciiTheme="minorHAnsi" w:hAnsiTheme="minorHAnsi" w:cstheme="minorHAnsi"/>
          <w:color w:val="000000" w:themeColor="text1"/>
        </w:rPr>
        <w:t>mvn</w:t>
      </w:r>
      <w:proofErr w:type="spellEnd"/>
      <w:r w:rsidR="008226AC" w:rsidRPr="008226AC">
        <w:rPr>
          <w:rFonts w:asciiTheme="minorHAnsi" w:hAnsiTheme="minorHAnsi" w:cstheme="minorHAnsi"/>
          <w:color w:val="000000" w:themeColor="text1"/>
        </w:rPr>
        <w:t xml:space="preserve"> </w:t>
      </w:r>
      <w:proofErr w:type="spellStart"/>
      <w:r w:rsidR="008226AC" w:rsidRPr="008226AC">
        <w:rPr>
          <w:rFonts w:asciiTheme="minorHAnsi" w:hAnsiTheme="minorHAnsi" w:cstheme="minorHAnsi"/>
          <w:color w:val="000000" w:themeColor="text1"/>
        </w:rPr>
        <w:t>package</w:t>
      </w:r>
      <w:proofErr w:type="spellEnd"/>
      <w:r w:rsidR="008226AC" w:rsidRPr="008226AC">
        <w:rPr>
          <w:rFonts w:asciiTheme="minorHAnsi" w:hAnsiTheme="minorHAnsi" w:cstheme="minorHAnsi"/>
          <w:color w:val="000000" w:themeColor="text1"/>
        </w:rPr>
        <w:t>" erstellt. Außerdem wird in dieser Stage der Ordner "</w:t>
      </w:r>
      <w:proofErr w:type="spellStart"/>
      <w:r w:rsidR="008226AC" w:rsidRPr="008226AC">
        <w:rPr>
          <w:rFonts w:asciiTheme="minorHAnsi" w:hAnsiTheme="minorHAnsi" w:cstheme="minorHAnsi"/>
          <w:color w:val="000000" w:themeColor="text1"/>
        </w:rPr>
        <w:t>prog</w:t>
      </w:r>
      <w:proofErr w:type="spellEnd"/>
      <w:r w:rsidR="008226AC" w:rsidRPr="008226AC">
        <w:rPr>
          <w:rFonts w:asciiTheme="minorHAnsi" w:hAnsiTheme="minorHAnsi" w:cstheme="minorHAnsi"/>
          <w:color w:val="000000" w:themeColor="text1"/>
        </w:rPr>
        <w:t xml:space="preserve">" aus dem Repository gespeichert und die </w:t>
      </w:r>
      <w:proofErr w:type="spellStart"/>
      <w:r w:rsidR="008226AC" w:rsidRPr="008226AC">
        <w:rPr>
          <w:rFonts w:asciiTheme="minorHAnsi" w:hAnsiTheme="minorHAnsi" w:cstheme="minorHAnsi"/>
          <w:color w:val="000000" w:themeColor="text1"/>
        </w:rPr>
        <w:t>Artifacts</w:t>
      </w:r>
      <w:proofErr w:type="spellEnd"/>
      <w:r w:rsidR="008226AC" w:rsidRPr="008226AC">
        <w:rPr>
          <w:rFonts w:asciiTheme="minorHAnsi" w:hAnsiTheme="minorHAnsi" w:cstheme="minorHAnsi"/>
          <w:color w:val="000000" w:themeColor="text1"/>
        </w:rPr>
        <w:t xml:space="preserve"> somit zum Download zur Verfügung gestellt.</w:t>
      </w:r>
    </w:p>
    <w:p w14:paraId="0559A677" w14:textId="77777777" w:rsidR="00345FC5" w:rsidRDefault="00345FC5" w:rsidP="002926B0">
      <w:pPr>
        <w:pStyle w:val="Guidelineberschriftklein1"/>
        <w:numPr>
          <w:ilvl w:val="2"/>
          <w:numId w:val="42"/>
        </w:numPr>
      </w:pPr>
      <w:bookmarkStart w:id="32" w:name="_Ref532040708"/>
      <w:bookmarkStart w:id="33" w:name="_Toc536198861"/>
      <w:r>
        <w:t>JavaFX</w:t>
      </w:r>
      <w:bookmarkEnd w:id="32"/>
      <w:bookmarkEnd w:id="33"/>
    </w:p>
    <w:p w14:paraId="3791EFA4" w14:textId="77777777" w:rsidR="004C2974" w:rsidRDefault="00345FC5" w:rsidP="00345FC5">
      <w:r>
        <w:t xml:space="preserve">Um mit </w:t>
      </w:r>
      <w:proofErr w:type="spellStart"/>
      <w:r>
        <w:t>JavaFx</w:t>
      </w:r>
      <w:proofErr w:type="spellEnd"/>
      <w:r>
        <w:t xml:space="preserve"> in Eclipse zu arbeiten, ist es empfehlenswert das Plugin </w:t>
      </w:r>
      <w:r w:rsidR="00C733FF">
        <w:t>„</w:t>
      </w:r>
      <w:r w:rsidRPr="000233BF">
        <w:rPr>
          <w:i/>
        </w:rPr>
        <w:t>e(</w:t>
      </w:r>
      <w:proofErr w:type="spellStart"/>
      <w:r w:rsidRPr="000233BF">
        <w:rPr>
          <w:i/>
        </w:rPr>
        <w:t>fx</w:t>
      </w:r>
      <w:proofErr w:type="spellEnd"/>
      <w:r w:rsidRPr="000233BF">
        <w:rPr>
          <w:i/>
        </w:rPr>
        <w:t>)</w:t>
      </w:r>
      <w:proofErr w:type="spellStart"/>
      <w:r w:rsidRPr="000233BF">
        <w:rPr>
          <w:i/>
        </w:rPr>
        <w:t>clipse</w:t>
      </w:r>
      <w:proofErr w:type="spellEnd"/>
      <w:r>
        <w:t xml:space="preserve">” </w:t>
      </w:r>
      <w:r w:rsidR="00C733FF">
        <w:t xml:space="preserve">über den integrierten Marketplace </w:t>
      </w:r>
      <w:r>
        <w:t xml:space="preserve">zu installieren. Zusätzlich bietet es sich an, den </w:t>
      </w:r>
      <w:proofErr w:type="spellStart"/>
      <w:r>
        <w:t>JavaSceneBuilder</w:t>
      </w:r>
      <w:proofErr w:type="spellEnd"/>
      <w:r>
        <w:t xml:space="preserve"> von Oracle zu verwenden, um an den Oberflächen übersichtlich </w:t>
      </w:r>
      <w:r w:rsidR="000233BF">
        <w:t>arbeiten zu können</w:t>
      </w:r>
      <w:r>
        <w:t xml:space="preserve">. </w:t>
      </w:r>
      <w:r w:rsidR="0020781F" w:rsidRPr="00C733FF">
        <w:t xml:space="preserve">Dabei ist zu beachten, dass Version 2.0 benutzt </w:t>
      </w:r>
      <w:r w:rsidR="000233BF">
        <w:t>wird, da die Versionen untereinander nicht kompatibel sind</w:t>
      </w:r>
      <w:r w:rsidR="00C733FF" w:rsidRPr="00C733FF">
        <w:t xml:space="preserve">. Nach Installation muss in Eclipse der Installationspfad von </w:t>
      </w:r>
      <w:proofErr w:type="spellStart"/>
      <w:r w:rsidR="00C733FF" w:rsidRPr="00C733FF">
        <w:t>JavaSceneBuilder</w:t>
      </w:r>
      <w:proofErr w:type="spellEnd"/>
      <w:r w:rsidR="00C733FF" w:rsidRPr="00C733FF">
        <w:t xml:space="preserve"> angegeben werden. </w:t>
      </w:r>
      <w:r w:rsidR="004C2974">
        <w:t>Dafür wählt man im Reiter am oberen Rand das Menü „</w:t>
      </w:r>
      <w:proofErr w:type="spellStart"/>
      <w:r w:rsidR="004C2974">
        <w:t>Window</w:t>
      </w:r>
      <w:proofErr w:type="spellEnd"/>
      <w:r w:rsidR="004C2974">
        <w:t>“. In der Liste am linken Rand klickt man dann JavaFX an. Für das Textfeld „</w:t>
      </w:r>
      <w:proofErr w:type="spellStart"/>
      <w:r w:rsidR="004C2974">
        <w:t>SceneBuilder</w:t>
      </w:r>
      <w:proofErr w:type="spellEnd"/>
      <w:r w:rsidR="004C2974">
        <w:t xml:space="preserve"> </w:t>
      </w:r>
      <w:proofErr w:type="spellStart"/>
      <w:r w:rsidR="004C2974">
        <w:t>executable</w:t>
      </w:r>
      <w:proofErr w:type="spellEnd"/>
      <w:r w:rsidR="004C2974">
        <w:t xml:space="preserve">“ wählt man dann den Pfad der Ausführungsdatei des </w:t>
      </w:r>
      <w:proofErr w:type="spellStart"/>
      <w:r w:rsidR="004C2974">
        <w:t>SceneBuilders</w:t>
      </w:r>
      <w:proofErr w:type="spellEnd"/>
      <w:r w:rsidR="004C2974">
        <w:t xml:space="preserve">. Wurden diese Einstellungen vorgenommen kann eine FXML-Datei über einen Rechtsklick mit dem Menüpunkt „Open </w:t>
      </w:r>
      <w:proofErr w:type="spellStart"/>
      <w:r w:rsidR="004C2974">
        <w:t>with</w:t>
      </w:r>
      <w:proofErr w:type="spellEnd"/>
      <w:r w:rsidR="004C2974">
        <w:t xml:space="preserve"> </w:t>
      </w:r>
      <w:proofErr w:type="spellStart"/>
      <w:r w:rsidR="004C2974">
        <w:t>SceneBuilder</w:t>
      </w:r>
      <w:proofErr w:type="spellEnd"/>
      <w:r w:rsidR="004C2974">
        <w:t xml:space="preserve">“ im </w:t>
      </w:r>
      <w:proofErr w:type="spellStart"/>
      <w:r w:rsidR="004C2974">
        <w:t>SceneBuilder</w:t>
      </w:r>
      <w:proofErr w:type="spellEnd"/>
      <w:r w:rsidR="004C2974">
        <w:t xml:space="preserve"> öffnen. </w:t>
      </w:r>
    </w:p>
    <w:p w14:paraId="44065F41" w14:textId="0E9C4950" w:rsidR="008D63CD" w:rsidRDefault="008D63CD" w:rsidP="00345FC5">
      <w:r>
        <w:t xml:space="preserve">Es sollte darauf geachtet werden, dass keine Styles fest über den </w:t>
      </w:r>
      <w:proofErr w:type="spellStart"/>
      <w:r>
        <w:t>JavaSceneBuilder</w:t>
      </w:r>
      <w:proofErr w:type="spellEnd"/>
      <w:r>
        <w:t xml:space="preserve"> angelegt werden, sondern dass diese ausschließlich in CSS-Dateien ausgelagert werden. </w:t>
      </w:r>
    </w:p>
    <w:p w14:paraId="34F083A6" w14:textId="6401EDD9" w:rsidR="008A3CC5" w:rsidRDefault="00D4053C" w:rsidP="002926B0">
      <w:pPr>
        <w:pStyle w:val="Guidelineberschriftklein1"/>
        <w:numPr>
          <w:ilvl w:val="2"/>
          <w:numId w:val="42"/>
        </w:numPr>
      </w:pPr>
      <w:bookmarkStart w:id="34" w:name="_Toc536198862"/>
      <w:r>
        <w:t>GUI in Android Studio</w:t>
      </w:r>
      <w:bookmarkEnd w:id="34"/>
    </w:p>
    <w:p w14:paraId="1CB54952" w14:textId="6A66F6CF" w:rsidR="008A3CC5" w:rsidRDefault="00D4053C" w:rsidP="00345FC5">
      <w:r>
        <w:t xml:space="preserve">Android-Studio bietet die komfortable Möglichkeit über die </w:t>
      </w:r>
      <w:proofErr w:type="spellStart"/>
      <w:r>
        <w:t>Built</w:t>
      </w:r>
      <w:proofErr w:type="spellEnd"/>
      <w:r>
        <w:t>-In-</w:t>
      </w:r>
      <w:proofErr w:type="spellStart"/>
      <w:r>
        <w:t>Funkitionalität</w:t>
      </w:r>
      <w:proofErr w:type="spellEnd"/>
      <w:r>
        <w:t xml:space="preserve"> GUIs zu gestalten um diese anschließend direkt verwenden zu können. Hierbei ist keine weitere Konfiguration notwendig.</w:t>
      </w:r>
    </w:p>
    <w:p w14:paraId="4A60158D" w14:textId="0814520C" w:rsidR="003E0CCE" w:rsidRDefault="003E0CCE" w:rsidP="002926B0">
      <w:pPr>
        <w:pStyle w:val="Guidelineberschriftklein1"/>
        <w:numPr>
          <w:ilvl w:val="1"/>
          <w:numId w:val="42"/>
        </w:numPr>
      </w:pPr>
      <w:bookmarkStart w:id="35" w:name="_Ref532040897"/>
      <w:bookmarkStart w:id="36" w:name="_Toc536198863"/>
      <w:r>
        <w:t>Hinweise für die Weiterentwicklung</w:t>
      </w:r>
      <w:bookmarkEnd w:id="35"/>
      <w:bookmarkEnd w:id="36"/>
    </w:p>
    <w:p w14:paraId="5D942F7F" w14:textId="77777777" w:rsidR="00594229" w:rsidRPr="00594229" w:rsidRDefault="00594229" w:rsidP="001B1957">
      <w:r w:rsidRPr="00594229">
        <w:t xml:space="preserve">Eclipse ist keine Voraussetzung zur Weiterentwicklung, da auch sonstige Java-fähigen Entwicklungsumgebungen genutzt werden können. Ausgenommen dafür sind die verwendeten Plugins </w:t>
      </w:r>
      <w:proofErr w:type="spellStart"/>
      <w:r w:rsidRPr="00594229">
        <w:t>EclEmma</w:t>
      </w:r>
      <w:proofErr w:type="spellEnd"/>
      <w:r w:rsidRPr="00594229">
        <w:t xml:space="preserve"> und </w:t>
      </w:r>
      <w:proofErr w:type="spellStart"/>
      <w:r w:rsidRPr="00594229">
        <w:t>ObjectAid</w:t>
      </w:r>
      <w:proofErr w:type="spellEnd"/>
      <w:r w:rsidRPr="00594229">
        <w:t>, welche nur in Eclipse funktionieren, jedoch nicht essentiell für eine weitere Entwicklung benötigt werden.</w:t>
      </w:r>
    </w:p>
    <w:p w14:paraId="18EF0E3B" w14:textId="17DB4E12" w:rsidR="00594229" w:rsidRDefault="00594229" w:rsidP="001B1957">
      <w:pPr>
        <w:rPr>
          <w:shd w:val="clear" w:color="auto" w:fill="FFFFFF"/>
        </w:rPr>
      </w:pPr>
      <w:proofErr w:type="spellStart"/>
      <w:r w:rsidRPr="00594229">
        <w:t>EclEmma</w:t>
      </w:r>
      <w:proofErr w:type="spellEnd"/>
      <w:r w:rsidRPr="00594229">
        <w:t xml:space="preserve"> ist ein Coverage-Tool und ermöglicht die Erstellung von Ausführungs-Nutzungsstatistiken, </w:t>
      </w:r>
      <w:r w:rsidR="008C20C4">
        <w:t>z.B.</w:t>
      </w:r>
      <w:r w:rsidRPr="00594229">
        <w:t xml:space="preserve"> wie häufig ein Code Segment ausgeführt wird. </w:t>
      </w:r>
      <w:r w:rsidR="008C20C4">
        <w:t xml:space="preserve">In </w:t>
      </w:r>
      <w:r w:rsidRPr="00594229">
        <w:t xml:space="preserve">Eclipse </w:t>
      </w:r>
      <w:r w:rsidR="008C20C4">
        <w:t xml:space="preserve">kann </w:t>
      </w:r>
      <w:r w:rsidRPr="00594229">
        <w:t xml:space="preserve">durch die Funktion </w:t>
      </w:r>
      <w:r w:rsidR="005D63F0">
        <w:t>„</w:t>
      </w:r>
      <w:proofErr w:type="spellStart"/>
      <w:r w:rsidRPr="00594229">
        <w:t>Install</w:t>
      </w:r>
      <w:proofErr w:type="spellEnd"/>
      <w:r w:rsidRPr="00594229">
        <w:t xml:space="preserve"> New </w:t>
      </w:r>
      <w:r w:rsidRPr="00594229">
        <w:lastRenderedPageBreak/>
        <w:t xml:space="preserve">Software” unter dem Reiter </w:t>
      </w:r>
      <w:r w:rsidR="009261E9">
        <w:t>„</w:t>
      </w:r>
      <w:r w:rsidRPr="00594229">
        <w:t xml:space="preserve">Help” </w:t>
      </w:r>
      <w:r w:rsidR="008C20C4">
        <w:t xml:space="preserve">das Plugin </w:t>
      </w:r>
      <w:r w:rsidRPr="00594229">
        <w:t xml:space="preserve">hinzugefügt werden. Dafür muss lediglich der Link </w:t>
      </w:r>
      <w:hyperlink r:id="rId32" w:history="1">
        <w:r w:rsidR="00A62A5F" w:rsidRPr="00A62A5F">
          <w:rPr>
            <w:rStyle w:val="Hyperlink"/>
            <w:i/>
            <w:color w:val="000000" w:themeColor="text1"/>
            <w:u w:val="none"/>
          </w:rPr>
          <w:t>http://update.eclemma.org/</w:t>
        </w:r>
      </w:hyperlink>
      <w:r w:rsidRPr="00A62A5F">
        <w:rPr>
          <w:color w:val="000000" w:themeColor="text1"/>
          <w:shd w:val="clear" w:color="auto" w:fill="FFFFFF"/>
        </w:rPr>
        <w:t xml:space="preserve"> </w:t>
      </w:r>
      <w:r w:rsidRPr="00594229">
        <w:rPr>
          <w:shd w:val="clear" w:color="auto" w:fill="FFFFFF"/>
        </w:rPr>
        <w:t xml:space="preserve">in das </w:t>
      </w:r>
      <w:r w:rsidR="00832DDA">
        <w:rPr>
          <w:shd w:val="clear" w:color="auto" w:fill="FFFFFF"/>
        </w:rPr>
        <w:t>„</w:t>
      </w:r>
      <w:proofErr w:type="spellStart"/>
      <w:r w:rsidRPr="00594229">
        <w:rPr>
          <w:shd w:val="clear" w:color="auto" w:fill="FFFFFF"/>
        </w:rPr>
        <w:t>work</w:t>
      </w:r>
      <w:proofErr w:type="spellEnd"/>
      <w:r w:rsidRPr="00594229">
        <w:rPr>
          <w:shd w:val="clear" w:color="auto" w:fill="FFFFFF"/>
        </w:rPr>
        <w:t xml:space="preserve"> </w:t>
      </w:r>
      <w:proofErr w:type="spellStart"/>
      <w:r w:rsidRPr="00594229">
        <w:rPr>
          <w:shd w:val="clear" w:color="auto" w:fill="FFFFFF"/>
        </w:rPr>
        <w:t>with</w:t>
      </w:r>
      <w:proofErr w:type="spellEnd"/>
      <w:r w:rsidRPr="00594229">
        <w:rPr>
          <w:shd w:val="clear" w:color="auto" w:fill="FFFFFF"/>
        </w:rPr>
        <w:t xml:space="preserve">”-Feld eingegeben werden. Der Rest wird von Eclipse nach Benutzung des Feldes </w:t>
      </w:r>
      <w:r w:rsidR="008C20C4">
        <w:rPr>
          <w:shd w:val="clear" w:color="auto" w:fill="FFFFFF"/>
        </w:rPr>
        <w:t>„</w:t>
      </w:r>
      <w:r w:rsidRPr="00594229">
        <w:rPr>
          <w:shd w:val="clear" w:color="auto" w:fill="FFFFFF"/>
        </w:rPr>
        <w:t xml:space="preserve">Add” </w:t>
      </w:r>
      <w:r w:rsidR="008C20C4">
        <w:rPr>
          <w:shd w:val="clear" w:color="auto" w:fill="FFFFFF"/>
        </w:rPr>
        <w:t>automatisch</w:t>
      </w:r>
      <w:r w:rsidRPr="00594229">
        <w:rPr>
          <w:shd w:val="clear" w:color="auto" w:fill="FFFFFF"/>
        </w:rPr>
        <w:t xml:space="preserve"> </w:t>
      </w:r>
      <w:r w:rsidR="008C20C4">
        <w:rPr>
          <w:shd w:val="clear" w:color="auto" w:fill="FFFFFF"/>
        </w:rPr>
        <w:t>installiert</w:t>
      </w:r>
      <w:r w:rsidRPr="00594229">
        <w:rPr>
          <w:shd w:val="clear" w:color="auto" w:fill="FFFFFF"/>
        </w:rPr>
        <w:t xml:space="preserve"> und </w:t>
      </w:r>
      <w:r w:rsidR="008C20C4">
        <w:rPr>
          <w:shd w:val="clear" w:color="auto" w:fill="FFFFFF"/>
        </w:rPr>
        <w:t>konfiguriert</w:t>
      </w:r>
      <w:r w:rsidRPr="00594229">
        <w:rPr>
          <w:shd w:val="clear" w:color="auto" w:fill="FFFFFF"/>
        </w:rPr>
        <w:t>.</w:t>
      </w:r>
    </w:p>
    <w:p w14:paraId="534EBC50" w14:textId="152ABD8F" w:rsidR="00182668" w:rsidRPr="00594229" w:rsidRDefault="00182668" w:rsidP="001B1957">
      <w:proofErr w:type="spellStart"/>
      <w:r>
        <w:t>EclEmma</w:t>
      </w:r>
      <w:proofErr w:type="spellEnd"/>
      <w:r>
        <w:t xml:space="preserve"> ist auch bereits in Android-Studio integriert und kann für Code-Test-Coverage-Reports verwendet werden.</w:t>
      </w:r>
    </w:p>
    <w:p w14:paraId="40A313A3" w14:textId="6D22B906" w:rsidR="00C7256C" w:rsidRDefault="00C7256C" w:rsidP="001B1957">
      <w:pPr>
        <w:rPr>
          <w:shd w:val="clear" w:color="auto" w:fill="FFFFFF"/>
        </w:rPr>
      </w:pPr>
      <w:r>
        <w:rPr>
          <w:shd w:val="clear" w:color="auto" w:fill="FFFFFF"/>
        </w:rPr>
        <w:t xml:space="preserve">Zusätzlich wurde das Tool </w:t>
      </w:r>
      <w:proofErr w:type="spellStart"/>
      <w:r>
        <w:rPr>
          <w:shd w:val="clear" w:color="auto" w:fill="FFFFFF"/>
        </w:rPr>
        <w:t>ObjectAid</w:t>
      </w:r>
      <w:proofErr w:type="spellEnd"/>
      <w:r>
        <w:rPr>
          <w:shd w:val="clear" w:color="auto" w:fill="FFFFFF"/>
        </w:rPr>
        <w:t xml:space="preserve"> verwendet, um bei der Visualisierung von Quellcode zu unterstützen. Das Tool wird, wie bei </w:t>
      </w:r>
      <w:proofErr w:type="spellStart"/>
      <w:r>
        <w:rPr>
          <w:shd w:val="clear" w:color="auto" w:fill="FFFFFF"/>
        </w:rPr>
        <w:t>EclEmma</w:t>
      </w:r>
      <w:proofErr w:type="spellEnd"/>
      <w:r>
        <w:rPr>
          <w:shd w:val="clear" w:color="auto" w:fill="FFFFFF"/>
        </w:rPr>
        <w:t xml:space="preserve"> bereits erwähnt, ebenfalls über Eclipse installiert. Hierzu </w:t>
      </w:r>
      <w:r w:rsidR="00D339B6">
        <w:rPr>
          <w:shd w:val="clear" w:color="auto" w:fill="FFFFFF"/>
        </w:rPr>
        <w:t>wird folgender Link verwendet:</w:t>
      </w:r>
      <w:r w:rsidR="00D339B6" w:rsidRPr="00D339B6">
        <w:rPr>
          <w:i/>
          <w:shd w:val="clear" w:color="auto" w:fill="FFFFFF"/>
        </w:rPr>
        <w:t xml:space="preserve"> </w:t>
      </w:r>
      <w:hyperlink r:id="rId33" w:history="1">
        <w:r w:rsidR="00D339B6" w:rsidRPr="00D339B6">
          <w:rPr>
            <w:i/>
          </w:rPr>
          <w:t>http://www.objectaid.com/update/current</w:t>
        </w:r>
      </w:hyperlink>
      <w:r w:rsidR="00D339B6" w:rsidRPr="00D339B6">
        <w:t>.</w:t>
      </w:r>
      <w:r w:rsidR="00A62A5F">
        <w:t xml:space="preserve"> Um die Installation abzuschließen, ist es notwendig einen Account auf der oben genannten Webseite zu erstellen, um dort eine Lizenz generieren zu können. Diese Lizenz wird anschließend im Eclipse unter </w:t>
      </w:r>
      <w:proofErr w:type="spellStart"/>
      <w:r w:rsidR="00A62A5F" w:rsidRPr="00A62A5F">
        <w:rPr>
          <w:i/>
        </w:rPr>
        <w:t>Preferences</w:t>
      </w:r>
      <w:proofErr w:type="spellEnd"/>
      <w:r w:rsidR="00A62A5F">
        <w:t xml:space="preserve"> zu </w:t>
      </w:r>
      <w:proofErr w:type="spellStart"/>
      <w:r w:rsidR="00A62A5F">
        <w:t>ObjectAid</w:t>
      </w:r>
      <w:proofErr w:type="spellEnd"/>
      <w:r w:rsidR="00A62A5F">
        <w:t xml:space="preserve"> hinzugefügt. Danach muss Eclipse neugestartet werden.</w:t>
      </w:r>
    </w:p>
    <w:p w14:paraId="23A0C3D6" w14:textId="68210E7F" w:rsidR="003E0CCE" w:rsidRDefault="003E0CCE" w:rsidP="002926B0">
      <w:pPr>
        <w:pStyle w:val="Guidelineberschriftklein1"/>
        <w:numPr>
          <w:ilvl w:val="1"/>
          <w:numId w:val="42"/>
        </w:numPr>
      </w:pPr>
      <w:bookmarkStart w:id="37" w:name="_Toc536198864"/>
      <w:r>
        <w:t>Hinweise für die Benutzung der Software</w:t>
      </w:r>
      <w:bookmarkEnd w:id="37"/>
    </w:p>
    <w:p w14:paraId="001D5733" w14:textId="14C4834A" w:rsidR="00F338BF" w:rsidRDefault="00F338BF" w:rsidP="002926B0">
      <w:pPr>
        <w:pStyle w:val="Guidelineberschriftklein1"/>
        <w:numPr>
          <w:ilvl w:val="2"/>
          <w:numId w:val="42"/>
        </w:numPr>
      </w:pPr>
      <w:bookmarkStart w:id="38" w:name="_Toc536198865"/>
      <w:r>
        <w:t>Spielserver</w:t>
      </w:r>
      <w:bookmarkEnd w:id="38"/>
    </w:p>
    <w:p w14:paraId="59E168D0" w14:textId="77777777" w:rsidR="00841F97" w:rsidRDefault="00380830" w:rsidP="00DA322F">
      <w:r w:rsidRPr="00380830">
        <w:rPr>
          <w:noProof/>
        </w:rPr>
        <w:drawing>
          <wp:inline distT="0" distB="0" distL="0" distR="0" wp14:anchorId="5C464D47" wp14:editId="1E706C37">
            <wp:extent cx="5760720" cy="3058795"/>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760720" cy="3058795"/>
                    </a:xfrm>
                    <a:prstGeom prst="rect">
                      <a:avLst/>
                    </a:prstGeom>
                  </pic:spPr>
                </pic:pic>
              </a:graphicData>
            </a:graphic>
          </wp:inline>
        </w:drawing>
      </w:r>
    </w:p>
    <w:p w14:paraId="138DAD81" w14:textId="24071373" w:rsidR="00380830" w:rsidRDefault="00841F97" w:rsidP="00841F97">
      <w:pPr>
        <w:pStyle w:val="Beschriftung"/>
        <w:jc w:val="center"/>
      </w:pPr>
      <w:r>
        <w:t xml:space="preserve">Abbildung </w:t>
      </w:r>
      <w:r w:rsidR="00186FEE">
        <w:rPr>
          <w:noProof/>
        </w:rPr>
        <w:fldChar w:fldCharType="begin"/>
      </w:r>
      <w:r w:rsidR="00186FEE">
        <w:rPr>
          <w:noProof/>
        </w:rPr>
        <w:instrText xml:space="preserve"> SEQ Abbildung \* ARABIC </w:instrText>
      </w:r>
      <w:r w:rsidR="00186FEE">
        <w:rPr>
          <w:noProof/>
        </w:rPr>
        <w:fldChar w:fldCharType="separate"/>
      </w:r>
      <w:r w:rsidR="008C3546">
        <w:rPr>
          <w:noProof/>
        </w:rPr>
        <w:t>13</w:t>
      </w:r>
      <w:r w:rsidR="00186FEE">
        <w:rPr>
          <w:noProof/>
        </w:rPr>
        <w:fldChar w:fldCharType="end"/>
      </w:r>
      <w:r>
        <w:t xml:space="preserve"> - GUI Server/Ausrichter</w:t>
      </w:r>
    </w:p>
    <w:p w14:paraId="6E9AEBB5" w14:textId="2329A0F6" w:rsidR="00AD19BB" w:rsidRPr="00AD19BB" w:rsidRDefault="00AD19BB" w:rsidP="00964DCB">
      <w:pPr>
        <w:spacing w:after="0"/>
      </w:pPr>
      <w:r w:rsidRPr="00AD19BB">
        <w:t xml:space="preserve">Wird ein Server gestartet so befindet man sich zunächst in der Lobby (1). Hier sieht der Ausrichter alle Spiele unterteilt in Laufend, Wartend, Beendet und Turniere. Es besteht die Möglichkeit ein neues Spiel oder Turnier hinzuzufügen. Hierfür öffnen sich jeweils gesonderte Fenster, in denen die nötigen Einstellungen vorgenommen werden können. Möchte man ein Spiel hinzufügen, so kann man aus einer Vorlage wählen oder ein komplett neues Spiel erzeugen (2). Im </w:t>
      </w:r>
      <w:r>
        <w:t>„</w:t>
      </w:r>
      <w:r w:rsidRPr="00AD19BB">
        <w:t xml:space="preserve">Spiel erzeugen”-Dialog (3) können über Buttons als auch Textfelder die gewünschten Eingaben gemacht werden. Zur Verfügung stehen die in der </w:t>
      </w:r>
      <w:proofErr w:type="spellStart"/>
      <w:r w:rsidRPr="00AD19BB">
        <w:t>Product</w:t>
      </w:r>
      <w:proofErr w:type="spellEnd"/>
      <w:r w:rsidRPr="00AD19BB">
        <w:t xml:space="preserve"> Vision und im Interface-Dokument spezifizierten Optionen. Dabei werden Eingaben automatisch überprüft, sodass auf Fehler hingewiesen wird und das Speichern sowie Erstellen eines Spiels mit falschen Eingaben nicht möglich ist. Möchte man die vorgenommenen Einstellungen speichern, so gelangt man mittels </w:t>
      </w:r>
      <w:r w:rsidR="00713527">
        <w:t>„</w:t>
      </w:r>
      <w:r w:rsidRPr="00AD19BB">
        <w:t xml:space="preserve">Vorlage speichern” in einen dem Betriebssystem entsprechenden „Datei speichern“ Dialog. Mit </w:t>
      </w:r>
      <w:r w:rsidR="00713527">
        <w:t>„</w:t>
      </w:r>
      <w:r w:rsidRPr="00AD19BB">
        <w:t xml:space="preserve">Spiel erstellen” wird ein Spiel mit entsprechenden Werten erzeugt und der Nutzer gelangt wieder in die Lobby, wo das Spiel in der </w:t>
      </w:r>
      <w:r w:rsidRPr="00AD19BB">
        <w:lastRenderedPageBreak/>
        <w:t xml:space="preserve">Kategorie </w:t>
      </w:r>
      <w:r w:rsidR="00713527">
        <w:t>„</w:t>
      </w:r>
      <w:r w:rsidRPr="00AD19BB">
        <w:t>Wartend” aufgeführt wird. In der Lobby kann ein erstelltes Spiel verwaltet werden, bevor es gestartet wird (5 und 6).</w:t>
      </w:r>
    </w:p>
    <w:p w14:paraId="5E06B0E0" w14:textId="1481F31D" w:rsidR="00AD19BB" w:rsidRDefault="001077D0" w:rsidP="00964DCB">
      <w:pPr>
        <w:spacing w:after="0"/>
      </w:pPr>
      <w:r>
        <w:t>Wenn Sie mittels des „Turnier hinzufügen“ Buttons ein Turnier hinzufügen möchten, haben Sie die gleichen Konfigurationsmöglichkeiten wie bei einem Spiel</w:t>
      </w:r>
      <w:r w:rsidR="006A2608">
        <w:t>.</w:t>
      </w:r>
      <w:r w:rsidR="00182668">
        <w:t xml:space="preserve"> </w:t>
      </w:r>
    </w:p>
    <w:p w14:paraId="6FDFAE9B" w14:textId="2A4FFB90" w:rsidR="00964DCB" w:rsidRDefault="00964DCB" w:rsidP="00964DCB">
      <w:pPr>
        <w:spacing w:after="0"/>
      </w:pPr>
      <w:r>
        <w:t>Die Adresse des Spielservers ist die im LAN vom i.d.R. DHCP vergebene Adresse, sprich die Adresse des Computers. Falls Verbindungen aus dem WAN möglich sein sollen, so muss der Router entsprechend mit Firewall- und Routingregeln versehen werden. Die IP des Spielservers ist somit die öffentliche IP-Adresse im Internet.</w:t>
      </w:r>
      <w:r w:rsidR="00534BBB">
        <w:t xml:space="preserve"> </w:t>
      </w:r>
      <w:r w:rsidR="00A60D26">
        <w:t xml:space="preserve">Der Spielserver ist aktuell fest auf Port </w:t>
      </w:r>
      <w:r w:rsidR="00BA19FD">
        <w:t>33100</w:t>
      </w:r>
      <w:r w:rsidR="00A60D26">
        <w:t xml:space="preserve"> eingestellt. Im </w:t>
      </w:r>
      <w:r w:rsidR="00841F97">
        <w:t>L</w:t>
      </w:r>
      <w:r w:rsidR="00A60D26">
        <w:t>aufe der Entwicklung wird eine Konfigurationsmöglichkeit implementiert.</w:t>
      </w:r>
    </w:p>
    <w:p w14:paraId="55C42FD9" w14:textId="57EEF2DB" w:rsidR="001077D0" w:rsidRDefault="001077D0" w:rsidP="00964DCB">
      <w:pPr>
        <w:spacing w:after="0"/>
      </w:pPr>
      <w:r>
        <w:t>Für detailliertere Informationen schauen Sie in unser Benutzerhandbuch.</w:t>
      </w:r>
    </w:p>
    <w:p w14:paraId="6782F28F" w14:textId="0A4E50C1" w:rsidR="002E6313" w:rsidRDefault="00F338BF" w:rsidP="002926B0">
      <w:pPr>
        <w:pStyle w:val="Guidelineberschriftklein1"/>
        <w:numPr>
          <w:ilvl w:val="2"/>
          <w:numId w:val="42"/>
        </w:numPr>
      </w:pPr>
      <w:bookmarkStart w:id="39" w:name="_Toc536198866"/>
      <w:r>
        <w:t>Desktop-Beobachter</w:t>
      </w:r>
      <w:bookmarkEnd w:id="39"/>
    </w:p>
    <w:p w14:paraId="4FBBCC75" w14:textId="77777777" w:rsidR="00841F97" w:rsidRDefault="00841F97" w:rsidP="00DA322F">
      <w:r w:rsidRPr="00841F97">
        <w:rPr>
          <w:noProof/>
        </w:rPr>
        <w:drawing>
          <wp:inline distT="0" distB="0" distL="0" distR="0" wp14:anchorId="2105988C" wp14:editId="41F5B5DA">
            <wp:extent cx="5760720" cy="351028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96DAC541-7B7A-43D3-8B79-37D633B846F1}">
                          <asvg:svgBlip xmlns:asvg="http://schemas.microsoft.com/office/drawing/2016/SVG/main" r:embed="rId37"/>
                        </a:ext>
                      </a:extLst>
                    </a:blip>
                    <a:stretch>
                      <a:fillRect/>
                    </a:stretch>
                  </pic:blipFill>
                  <pic:spPr>
                    <a:xfrm>
                      <a:off x="0" y="0"/>
                      <a:ext cx="5760720" cy="3510280"/>
                    </a:xfrm>
                    <a:prstGeom prst="rect">
                      <a:avLst/>
                    </a:prstGeom>
                  </pic:spPr>
                </pic:pic>
              </a:graphicData>
            </a:graphic>
          </wp:inline>
        </w:drawing>
      </w:r>
    </w:p>
    <w:p w14:paraId="633D5E6D" w14:textId="6442AED5" w:rsidR="00841F97" w:rsidRDefault="00841F97" w:rsidP="00841F97">
      <w:pPr>
        <w:pStyle w:val="Beschriftung"/>
        <w:jc w:val="center"/>
      </w:pPr>
      <w:r>
        <w:t xml:space="preserve">Abbildung </w:t>
      </w:r>
      <w:r w:rsidR="00186FEE">
        <w:rPr>
          <w:noProof/>
        </w:rPr>
        <w:fldChar w:fldCharType="begin"/>
      </w:r>
      <w:r w:rsidR="00186FEE">
        <w:rPr>
          <w:noProof/>
        </w:rPr>
        <w:instrText xml:space="preserve"> SEQ Abbildung \* ARABIC </w:instrText>
      </w:r>
      <w:r w:rsidR="00186FEE">
        <w:rPr>
          <w:noProof/>
        </w:rPr>
        <w:fldChar w:fldCharType="separate"/>
      </w:r>
      <w:r w:rsidR="008C3546">
        <w:rPr>
          <w:noProof/>
        </w:rPr>
        <w:t>14</w:t>
      </w:r>
      <w:r w:rsidR="00186FEE">
        <w:rPr>
          <w:noProof/>
        </w:rPr>
        <w:fldChar w:fldCharType="end"/>
      </w:r>
      <w:r>
        <w:t xml:space="preserve"> - GUI Desktopbeobachter</w:t>
      </w:r>
    </w:p>
    <w:p w14:paraId="3222C685" w14:textId="13F6680B" w:rsidR="00DF0CB6" w:rsidRDefault="00DF0CB6" w:rsidP="00DA322F">
      <w:pPr>
        <w:spacing w:after="0"/>
        <w:rPr>
          <w:lang w:eastAsia="de-DE"/>
        </w:rPr>
      </w:pPr>
      <w:r>
        <w:rPr>
          <w:lang w:eastAsia="de-DE"/>
        </w:rPr>
        <w:t>Wird der Desktop-Beobachter gestartet, so wird zuerst das Login-Fenster (</w:t>
      </w:r>
      <w:r w:rsidR="0087193F">
        <w:rPr>
          <w:lang w:eastAsia="de-DE"/>
        </w:rPr>
        <w:t>3</w:t>
      </w:r>
      <w:r>
        <w:rPr>
          <w:lang w:eastAsia="de-DE"/>
        </w:rPr>
        <w:t>) geöffnet. Hier kann</w:t>
      </w:r>
      <w:r w:rsidR="0087193F">
        <w:rPr>
          <w:lang w:eastAsia="de-DE"/>
        </w:rPr>
        <w:t xml:space="preserve"> die gewünschte </w:t>
      </w:r>
      <w:r>
        <w:rPr>
          <w:lang w:eastAsia="de-DE"/>
        </w:rPr>
        <w:t>IP entweder ausgewählt oder eingetippt werden</w:t>
      </w:r>
      <w:r w:rsidR="0087193F">
        <w:rPr>
          <w:lang w:eastAsia="de-DE"/>
        </w:rPr>
        <w:t>, wobei die zuletzt eingegebenen Adressen über ein Drop-Down-Menü zur Verfügung stehen.</w:t>
      </w:r>
      <w:r>
        <w:rPr>
          <w:lang w:eastAsia="de-DE"/>
        </w:rPr>
        <w:t xml:space="preserve"> Kann man sich nicht mit dem Server verbinden, so wird eine Fehlermeldung ausgegeben.</w:t>
      </w:r>
    </w:p>
    <w:p w14:paraId="1A36A09F" w14:textId="3E70A54C" w:rsidR="00DF0CB6" w:rsidRDefault="00DF0CB6" w:rsidP="00DA322F">
      <w:pPr>
        <w:spacing w:after="0"/>
        <w:rPr>
          <w:lang w:eastAsia="de-DE"/>
        </w:rPr>
      </w:pPr>
      <w:r>
        <w:rPr>
          <w:lang w:eastAsia="de-DE"/>
        </w:rPr>
        <w:t xml:space="preserve">Nach erfolgreichem Starten </w:t>
      </w:r>
      <w:r w:rsidR="00D14E30">
        <w:rPr>
          <w:lang w:eastAsia="de-DE"/>
        </w:rPr>
        <w:t>gelangt der Client in die Lobby (2), wo er die vom Server gehosteten Spiele angezeigt bekommt.</w:t>
      </w:r>
      <w:r>
        <w:rPr>
          <w:lang w:eastAsia="de-DE"/>
        </w:rPr>
        <w:t xml:space="preserve"> Die Konfiguration</w:t>
      </w:r>
      <w:r w:rsidR="00D14E30">
        <w:rPr>
          <w:lang w:eastAsia="de-DE"/>
        </w:rPr>
        <w:t xml:space="preserve"> eines</w:t>
      </w:r>
      <w:r>
        <w:rPr>
          <w:lang w:eastAsia="de-DE"/>
        </w:rPr>
        <w:t xml:space="preserve"> Spiel</w:t>
      </w:r>
      <w:r w:rsidR="00D14E30">
        <w:rPr>
          <w:lang w:eastAsia="de-DE"/>
        </w:rPr>
        <w:t>s</w:t>
      </w:r>
      <w:r>
        <w:rPr>
          <w:lang w:eastAsia="de-DE"/>
        </w:rPr>
        <w:t xml:space="preserve"> kann über den Button „i“ </w:t>
      </w:r>
      <w:r w:rsidR="00D14E30">
        <w:rPr>
          <w:lang w:eastAsia="de-DE"/>
        </w:rPr>
        <w:t>in einem separaten Fenster angeschaut</w:t>
      </w:r>
      <w:r>
        <w:rPr>
          <w:lang w:eastAsia="de-DE"/>
        </w:rPr>
        <w:t xml:space="preserve"> werden. Über den Button „Beitreten“ </w:t>
      </w:r>
      <w:r w:rsidR="00D14E30">
        <w:rPr>
          <w:lang w:eastAsia="de-DE"/>
        </w:rPr>
        <w:t xml:space="preserve">kann der Client einem Spiel als Beobachter beitreten und wird zum Spielfeld (1) weitergeleitet. Hier sieht er dann die am Spiel teilnehmenden Spieler, die bereits gelegten Steine sowie </w:t>
      </w:r>
      <w:r w:rsidR="00EA284B">
        <w:rPr>
          <w:lang w:eastAsia="de-DE"/>
        </w:rPr>
        <w:t>die Hand eines beliebigen Spielers und d</w:t>
      </w:r>
      <w:r w:rsidR="00380830">
        <w:rPr>
          <w:lang w:eastAsia="de-DE"/>
        </w:rPr>
        <w:t>en Beutel</w:t>
      </w:r>
      <w:r w:rsidR="00EA284B">
        <w:rPr>
          <w:lang w:eastAsia="de-DE"/>
        </w:rPr>
        <w:t xml:space="preserve">. Weiterhin kann der Spieler sich die verbleibende Bedenkzeit anzeigen lassen und über den Chat mit seinen </w:t>
      </w:r>
      <w:r w:rsidR="008913BB">
        <w:rPr>
          <w:lang w:eastAsia="de-DE"/>
        </w:rPr>
        <w:t>Beobachtern</w:t>
      </w:r>
      <w:r w:rsidR="00EA284B">
        <w:rPr>
          <w:lang w:eastAsia="de-DE"/>
        </w:rPr>
        <w:t xml:space="preserve"> chatten.</w:t>
      </w:r>
      <w:r w:rsidR="00CD0935" w:rsidRPr="00CD0935">
        <w:rPr>
          <w:lang w:eastAsia="de-DE"/>
        </w:rPr>
        <w:t xml:space="preserve"> </w:t>
      </w:r>
    </w:p>
    <w:p w14:paraId="450BA256" w14:textId="3E8009CB" w:rsidR="00EB293F" w:rsidRDefault="001077D0" w:rsidP="00EB293F">
      <w:pPr>
        <w:spacing w:after="0"/>
      </w:pPr>
      <w:r>
        <w:t>Für detailliertere Informationen schauen Sie in unser Benutzerhandbuch.</w:t>
      </w:r>
    </w:p>
    <w:p w14:paraId="55ADBFDE" w14:textId="2AF38269" w:rsidR="00EB293F" w:rsidRDefault="00EB293F" w:rsidP="002926B0">
      <w:pPr>
        <w:pStyle w:val="Guidelineberschriftklein1"/>
        <w:numPr>
          <w:ilvl w:val="2"/>
          <w:numId w:val="42"/>
        </w:numPr>
      </w:pPr>
      <w:bookmarkStart w:id="40" w:name="_Toc536198867"/>
      <w:r>
        <w:lastRenderedPageBreak/>
        <w:t>Android-Teilnehmer</w:t>
      </w:r>
      <w:bookmarkEnd w:id="40"/>
    </w:p>
    <w:p w14:paraId="023BCDCD" w14:textId="6CAAF42A" w:rsidR="00EB293F" w:rsidRDefault="00913359" w:rsidP="00EB293F">
      <w:pPr>
        <w:spacing w:after="0"/>
        <w:rPr>
          <w:lang w:eastAsia="de-DE"/>
        </w:rPr>
      </w:pPr>
      <w:r>
        <w:rPr>
          <w:noProof/>
        </w:rPr>
        <mc:AlternateContent>
          <mc:Choice Requires="wps">
            <w:drawing>
              <wp:anchor distT="0" distB="0" distL="114300" distR="114300" simplePos="0" relativeHeight="251700224" behindDoc="0" locked="0" layoutInCell="1" allowOverlap="1" wp14:anchorId="5BBCC1A0" wp14:editId="7CF639EA">
                <wp:simplePos x="0" y="0"/>
                <wp:positionH relativeFrom="margin">
                  <wp:posOffset>4283710</wp:posOffset>
                </wp:positionH>
                <wp:positionV relativeFrom="paragraph">
                  <wp:posOffset>1731010</wp:posOffset>
                </wp:positionV>
                <wp:extent cx="1447165" cy="171450"/>
                <wp:effectExtent l="0" t="0" r="635" b="0"/>
                <wp:wrapSquare wrapText="bothSides"/>
                <wp:docPr id="23" name="Textfeld 23"/>
                <wp:cNvGraphicFramePr/>
                <a:graphic xmlns:a="http://schemas.openxmlformats.org/drawingml/2006/main">
                  <a:graphicData uri="http://schemas.microsoft.com/office/word/2010/wordprocessingShape">
                    <wps:wsp>
                      <wps:cNvSpPr txBox="1"/>
                      <wps:spPr>
                        <a:xfrm>
                          <a:off x="0" y="0"/>
                          <a:ext cx="1447165" cy="171450"/>
                        </a:xfrm>
                        <a:prstGeom prst="rect">
                          <a:avLst/>
                        </a:prstGeom>
                        <a:solidFill>
                          <a:prstClr val="white"/>
                        </a:solidFill>
                        <a:ln>
                          <a:noFill/>
                        </a:ln>
                      </wps:spPr>
                      <wps:txbx>
                        <w:txbxContent>
                          <w:p w14:paraId="702D971B" w14:textId="61D48A12" w:rsidR="0023788D" w:rsidRPr="00AD602D" w:rsidRDefault="0023788D" w:rsidP="00D85A29">
                            <w:pPr>
                              <w:pStyle w:val="Beschriftung"/>
                              <w:jc w:val="center"/>
                              <w:rPr>
                                <w:rFonts w:eastAsiaTheme="majorEastAsia" w:cstheme="minorHAnsi"/>
                                <w:noProof/>
                                <w:color w:val="2F5496" w:themeColor="accent1" w:themeShade="BF"/>
                                <w:sz w:val="28"/>
                                <w:szCs w:val="32"/>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5</w:t>
                            </w:r>
                            <w:r>
                              <w:rPr>
                                <w:noProof/>
                              </w:rPr>
                              <w:fldChar w:fldCharType="end"/>
                            </w:r>
                            <w:r>
                              <w:t xml:space="preserve"> -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BCC1A0" id="Textfeld 23" o:spid="_x0000_s1037" type="#_x0000_t202" style="position:absolute;margin-left:337.3pt;margin-top:136.3pt;width:113.95pt;height:13.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" stroked="f">
                <v:textbox inset="0,0,0,0">
                  <w:txbxContent>
                    <w:p w14:paraId="702D971B" w14:textId="61D48A12" w:rsidR="0023788D" w:rsidRPr="00AD602D" w:rsidRDefault="0023788D" w:rsidP="00D85A29">
                      <w:pPr>
                        <w:pStyle w:val="Beschriftung"/>
                        <w:jc w:val="center"/>
                        <w:rPr>
                          <w:rFonts w:eastAsiaTheme="majorEastAsia" w:cstheme="minorHAnsi"/>
                          <w:noProof/>
                          <w:color w:val="2F5496" w:themeColor="accent1" w:themeShade="BF"/>
                          <w:sz w:val="28"/>
                          <w:szCs w:val="32"/>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5</w:t>
                      </w:r>
                      <w:r>
                        <w:rPr>
                          <w:noProof/>
                        </w:rPr>
                        <w:fldChar w:fldCharType="end"/>
                      </w:r>
                      <w:r>
                        <w:t xml:space="preserve"> - Login</w:t>
                      </w:r>
                    </w:p>
                  </w:txbxContent>
                </v:textbox>
                <w10:wrap type="square" anchorx="margin"/>
              </v:shape>
            </w:pict>
          </mc:Fallback>
        </mc:AlternateContent>
      </w:r>
      <w:r>
        <w:rPr>
          <w:noProof/>
          <w:lang w:eastAsia="de-DE"/>
        </w:rPr>
        <w:drawing>
          <wp:anchor distT="0" distB="0" distL="114300" distR="114300" simplePos="0" relativeHeight="251698176" behindDoc="0" locked="0" layoutInCell="1" allowOverlap="1" wp14:anchorId="18F42F59" wp14:editId="49D9EE47">
            <wp:simplePos x="0" y="0"/>
            <wp:positionH relativeFrom="margin">
              <wp:align>right</wp:align>
            </wp:positionH>
            <wp:positionV relativeFrom="paragraph">
              <wp:posOffset>32166</wp:posOffset>
            </wp:positionV>
            <wp:extent cx="1459865" cy="1699260"/>
            <wp:effectExtent l="0" t="0" r="6985"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59865" cy="1699260"/>
                    </a:xfrm>
                    <a:prstGeom prst="rect">
                      <a:avLst/>
                    </a:prstGeom>
                    <a:noFill/>
                    <a:ln>
                      <a:noFill/>
                    </a:ln>
                  </pic:spPr>
                </pic:pic>
              </a:graphicData>
            </a:graphic>
            <wp14:sizeRelH relativeFrom="page">
              <wp14:pctWidth>0</wp14:pctWidth>
            </wp14:sizeRelH>
            <wp14:sizeRelV relativeFrom="page">
              <wp14:pctHeight>0</wp14:pctHeight>
            </wp14:sizeRelV>
          </wp:anchor>
        </w:drawing>
      </w:r>
      <w:r w:rsidR="00EB293F">
        <w:rPr>
          <w:lang w:eastAsia="de-DE"/>
        </w:rPr>
        <w:t>Wird der Android-Teilnehmer gestartet, so wird zuerst das Login-Fenster geöffnet. Hier kann die gewünschte IP eingegeben werden. Kann man sich nicht mit dem Server verbinden, so wird eine Fehlermeldung ausgegeben.</w:t>
      </w:r>
    </w:p>
    <w:p w14:paraId="4B52D00B" w14:textId="0F9A560A" w:rsidR="00EB293F" w:rsidRDefault="00EB293F" w:rsidP="00EB293F">
      <w:pPr>
        <w:spacing w:after="0"/>
        <w:rPr>
          <w:lang w:eastAsia="de-DE"/>
        </w:rPr>
      </w:pPr>
      <w:r>
        <w:rPr>
          <w:lang w:eastAsia="de-DE"/>
        </w:rPr>
        <w:t>Nach erfolgreichem Starten gelangt der Client in die Lobby, wo er die vom Server gehosteten Spiele angezeigt bekommt. Die Konfiguration eines Spiels kann über den Button „</w:t>
      </w:r>
      <w:proofErr w:type="spellStart"/>
      <w:r>
        <w:rPr>
          <w:lang w:eastAsia="de-DE"/>
        </w:rPr>
        <w:t>Config</w:t>
      </w:r>
      <w:proofErr w:type="spellEnd"/>
      <w:r>
        <w:rPr>
          <w:lang w:eastAsia="de-DE"/>
        </w:rPr>
        <w:t xml:space="preserve">“ Spiel als Beobachter beitreten und wird zum Spielfeld weitergeleitet. Hier sieht er dann die am Spiel teilnehmenden Spieler, die bereits gelegten Steine sowie die </w:t>
      </w:r>
      <w:r w:rsidR="00D516C5">
        <w:rPr>
          <w:noProof/>
        </w:rPr>
        <w:drawing>
          <wp:anchor distT="0" distB="0" distL="114300" distR="114300" simplePos="0" relativeHeight="251701248" behindDoc="0" locked="0" layoutInCell="1" allowOverlap="1" wp14:anchorId="2C8E62D0" wp14:editId="66C65A2F">
            <wp:simplePos x="0" y="0"/>
            <wp:positionH relativeFrom="margin">
              <wp:posOffset>73879</wp:posOffset>
            </wp:positionH>
            <wp:positionV relativeFrom="paragraph">
              <wp:posOffset>0</wp:posOffset>
            </wp:positionV>
            <wp:extent cx="1967865" cy="1247775"/>
            <wp:effectExtent l="0" t="0" r="0" b="9525"/>
            <wp:wrapSquare wrapText="bothSides"/>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6786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de-DE"/>
        </w:rPr>
        <w:t>Hand eines beliebigen Spielers und den Beutel. Weiterhin kann der Spieler sich die verbleibende Bedenkzeit anzeigen lassen und über den Chat mit seinen Mitspielern chatten.</w:t>
      </w:r>
      <w:r w:rsidRPr="00CD0935">
        <w:rPr>
          <w:lang w:eastAsia="de-DE"/>
        </w:rPr>
        <w:t xml:space="preserve"> </w:t>
      </w:r>
    </w:p>
    <w:p w14:paraId="51048F3B" w14:textId="44A78CF3" w:rsidR="00EB293F" w:rsidRDefault="00D516C5" w:rsidP="00EB293F">
      <w:pPr>
        <w:spacing w:after="0"/>
      </w:pPr>
      <w:r>
        <w:rPr>
          <w:noProof/>
        </w:rPr>
        <mc:AlternateContent>
          <mc:Choice Requires="wps">
            <w:drawing>
              <wp:anchor distT="0" distB="0" distL="114300" distR="114300" simplePos="0" relativeHeight="251703296" behindDoc="0" locked="0" layoutInCell="1" allowOverlap="1" wp14:anchorId="2EBA6C41" wp14:editId="5AEAA4BF">
                <wp:simplePos x="0" y="0"/>
                <wp:positionH relativeFrom="margin">
                  <wp:posOffset>100965</wp:posOffset>
                </wp:positionH>
                <wp:positionV relativeFrom="paragraph">
                  <wp:posOffset>634102</wp:posOffset>
                </wp:positionV>
                <wp:extent cx="1938655" cy="180975"/>
                <wp:effectExtent l="0" t="0" r="4445" b="9525"/>
                <wp:wrapSquare wrapText="bothSides"/>
                <wp:docPr id="24" name="Textfeld 24"/>
                <wp:cNvGraphicFramePr/>
                <a:graphic xmlns:a="http://schemas.openxmlformats.org/drawingml/2006/main">
                  <a:graphicData uri="http://schemas.microsoft.com/office/word/2010/wordprocessingShape">
                    <wps:wsp>
                      <wps:cNvSpPr txBox="1"/>
                      <wps:spPr>
                        <a:xfrm>
                          <a:off x="0" y="0"/>
                          <a:ext cx="1938655" cy="180975"/>
                        </a:xfrm>
                        <a:prstGeom prst="rect">
                          <a:avLst/>
                        </a:prstGeom>
                        <a:solidFill>
                          <a:prstClr val="white"/>
                        </a:solidFill>
                        <a:ln>
                          <a:noFill/>
                        </a:ln>
                      </wps:spPr>
                      <wps:txbx>
                        <w:txbxContent>
                          <w:p w14:paraId="09067C70" w14:textId="1C6A4E73" w:rsidR="0023788D" w:rsidRPr="00B434C8" w:rsidRDefault="0023788D" w:rsidP="00D85A29">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6</w:t>
                            </w:r>
                            <w:r>
                              <w:rPr>
                                <w:noProof/>
                              </w:rPr>
                              <w:fldChar w:fldCharType="end"/>
                            </w:r>
                            <w:r>
                              <w:t xml:space="preserve"> - Lobb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A6C41" id="Textfeld 24" o:spid="_x0000_s1038" type="#_x0000_t202" style="position:absolute;margin-left:7.95pt;margin-top:49.95pt;width:152.65pt;height:14.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" stroked="f">
                <v:textbox inset="0,0,0,0">
                  <w:txbxContent>
                    <w:p w14:paraId="09067C70" w14:textId="1C6A4E73" w:rsidR="0023788D" w:rsidRPr="00B434C8" w:rsidRDefault="0023788D" w:rsidP="00D85A29">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8C3546">
                        <w:rPr>
                          <w:noProof/>
                        </w:rPr>
                        <w:t>16</w:t>
                      </w:r>
                      <w:r>
                        <w:rPr>
                          <w:noProof/>
                        </w:rPr>
                        <w:fldChar w:fldCharType="end"/>
                      </w:r>
                      <w:r>
                        <w:t xml:space="preserve"> - Lobby</w:t>
                      </w:r>
                    </w:p>
                  </w:txbxContent>
                </v:textbox>
                <w10:wrap type="square" anchorx="margin"/>
              </v:shape>
            </w:pict>
          </mc:Fallback>
        </mc:AlternateContent>
      </w:r>
      <w:r w:rsidR="00EB293F">
        <w:t>Für detailliertere Informationen schauen Sie in unser Benutzerhandbuch. Über den Button „Beitreten“ kann der Client selb</w:t>
      </w:r>
      <w:r w:rsidR="008240B1">
        <w:t>st</w:t>
      </w:r>
      <w:r w:rsidR="00EB293F">
        <w:t xml:space="preserve"> als Spieler beitreten.</w:t>
      </w:r>
      <w:r>
        <w:t xml:space="preserve"> Für weitere Informationen kann das Benutzerhandbuch zur Hilfe genommen werden. </w:t>
      </w:r>
    </w:p>
    <w:p w14:paraId="037CA58D" w14:textId="723889F1" w:rsidR="00913359" w:rsidRDefault="00913359" w:rsidP="00EB293F">
      <w:pPr>
        <w:spacing w:after="0"/>
      </w:pPr>
    </w:p>
    <w:p w14:paraId="38AC1395" w14:textId="59551308" w:rsidR="00913359" w:rsidRDefault="00913359" w:rsidP="00EB293F">
      <w:pPr>
        <w:spacing w:after="0"/>
      </w:pPr>
    </w:p>
    <w:p w14:paraId="05B76588" w14:textId="57B5143C" w:rsidR="00913359" w:rsidRDefault="00913359" w:rsidP="00EB293F">
      <w:pPr>
        <w:spacing w:after="0"/>
      </w:pPr>
    </w:p>
    <w:p w14:paraId="16E930A6" w14:textId="77777777" w:rsidR="00913359" w:rsidRDefault="00913359" w:rsidP="00EB293F">
      <w:pPr>
        <w:spacing w:after="0"/>
      </w:pPr>
    </w:p>
    <w:p w14:paraId="24495AA6" w14:textId="7284CA16" w:rsidR="00913359" w:rsidRDefault="003E0CCE" w:rsidP="002926B0">
      <w:pPr>
        <w:pStyle w:val="Guidelineberschriftklein1"/>
        <w:numPr>
          <w:ilvl w:val="1"/>
          <w:numId w:val="42"/>
        </w:numPr>
      </w:pPr>
      <w:bookmarkStart w:id="41" w:name="_Toc536198868"/>
      <w:r>
        <w:t>Ansprechpartner</w:t>
      </w:r>
      <w:bookmarkEnd w:id="41"/>
    </w:p>
    <w:tbl>
      <w:tblPr>
        <w:tblStyle w:val="Tabellenraster"/>
        <w:tblW w:w="0" w:type="auto"/>
        <w:tblLook w:val="04A0" w:firstRow="1" w:lastRow="0" w:firstColumn="1" w:lastColumn="0" w:noHBand="0" w:noVBand="1"/>
      </w:tblPr>
      <w:tblGrid>
        <w:gridCol w:w="1980"/>
        <w:gridCol w:w="2268"/>
        <w:gridCol w:w="4814"/>
      </w:tblGrid>
      <w:tr w:rsidR="00F338BF" w14:paraId="067488D8" w14:textId="77777777" w:rsidTr="007F5A83">
        <w:tc>
          <w:tcPr>
            <w:tcW w:w="1980" w:type="dxa"/>
          </w:tcPr>
          <w:p w14:paraId="35C3ACA3" w14:textId="0D2B20DA" w:rsidR="00F338BF" w:rsidRPr="00244EF0" w:rsidRDefault="00F338BF" w:rsidP="009126B5">
            <w:pPr>
              <w:rPr>
                <w:b/>
              </w:rPr>
            </w:pPr>
            <w:r w:rsidRPr="00244EF0">
              <w:rPr>
                <w:b/>
              </w:rPr>
              <w:t>Name</w:t>
            </w:r>
          </w:p>
        </w:tc>
        <w:tc>
          <w:tcPr>
            <w:tcW w:w="2268" w:type="dxa"/>
          </w:tcPr>
          <w:p w14:paraId="2EC2CB4C" w14:textId="06243C2A" w:rsidR="00F338BF" w:rsidRPr="00244EF0" w:rsidRDefault="000E1146" w:rsidP="009126B5">
            <w:pPr>
              <w:rPr>
                <w:b/>
              </w:rPr>
            </w:pPr>
            <w:r>
              <w:rPr>
                <w:b/>
              </w:rPr>
              <w:t>E-Mail</w:t>
            </w:r>
          </w:p>
        </w:tc>
        <w:tc>
          <w:tcPr>
            <w:tcW w:w="4814" w:type="dxa"/>
          </w:tcPr>
          <w:p w14:paraId="01FDF389" w14:textId="582DFE09" w:rsidR="00F338BF" w:rsidRPr="00244EF0" w:rsidRDefault="00244EF0" w:rsidP="009126B5">
            <w:pPr>
              <w:rPr>
                <w:b/>
              </w:rPr>
            </w:pPr>
            <w:r w:rsidRPr="00244EF0">
              <w:rPr>
                <w:b/>
              </w:rPr>
              <w:t>Zuständigkeit</w:t>
            </w:r>
          </w:p>
        </w:tc>
      </w:tr>
      <w:tr w:rsidR="00244EF0" w14:paraId="7C7A6855" w14:textId="77777777" w:rsidTr="007F5A83">
        <w:tc>
          <w:tcPr>
            <w:tcW w:w="1980" w:type="dxa"/>
          </w:tcPr>
          <w:p w14:paraId="0FD2736D" w14:textId="3891B5AE" w:rsidR="00244EF0" w:rsidRDefault="00244EF0" w:rsidP="009126B5">
            <w:r>
              <w:t>Steffen Sassalla</w:t>
            </w:r>
          </w:p>
        </w:tc>
        <w:tc>
          <w:tcPr>
            <w:tcW w:w="2268" w:type="dxa"/>
          </w:tcPr>
          <w:p w14:paraId="17A2CAE8" w14:textId="465AEE8D" w:rsidR="00244EF0" w:rsidRDefault="00253452" w:rsidP="009126B5">
            <w:hyperlink r:id="rId40" w:history="1">
              <w:r w:rsidR="00244EF0" w:rsidRPr="0066585C">
                <w:rPr>
                  <w:rStyle w:val="Hyperlink"/>
                </w:rPr>
                <w:t>sassalla@mail.upb.de</w:t>
              </w:r>
            </w:hyperlink>
          </w:p>
        </w:tc>
        <w:tc>
          <w:tcPr>
            <w:tcW w:w="4814" w:type="dxa"/>
          </w:tcPr>
          <w:p w14:paraId="5B4EE37F" w14:textId="7E266F6D" w:rsidR="00244EF0" w:rsidRDefault="00244EF0" w:rsidP="009126B5">
            <w:r>
              <w:t>DevOps und Projektleitung</w:t>
            </w:r>
          </w:p>
        </w:tc>
      </w:tr>
      <w:tr w:rsidR="00244EF0" w14:paraId="0FF0DC5B" w14:textId="77777777" w:rsidTr="007F5A83">
        <w:tc>
          <w:tcPr>
            <w:tcW w:w="1980" w:type="dxa"/>
          </w:tcPr>
          <w:p w14:paraId="21630738" w14:textId="02AF3BAB" w:rsidR="00244EF0" w:rsidRDefault="00244EF0" w:rsidP="009126B5">
            <w:r>
              <w:t xml:space="preserve">Dennis </w:t>
            </w:r>
            <w:proofErr w:type="spellStart"/>
            <w:r>
              <w:t>Suermann</w:t>
            </w:r>
            <w:proofErr w:type="spellEnd"/>
          </w:p>
        </w:tc>
        <w:tc>
          <w:tcPr>
            <w:tcW w:w="2268" w:type="dxa"/>
          </w:tcPr>
          <w:p w14:paraId="6F18AAAF" w14:textId="4C987809" w:rsidR="00244EF0" w:rsidRDefault="00253452" w:rsidP="009126B5">
            <w:hyperlink r:id="rId41" w:history="1">
              <w:r w:rsidR="0030251C" w:rsidRPr="00951CE5">
                <w:rPr>
                  <w:rStyle w:val="Hyperlink"/>
                </w:rPr>
                <w:t>deniss2@mail.upb.de</w:t>
              </w:r>
            </w:hyperlink>
          </w:p>
        </w:tc>
        <w:tc>
          <w:tcPr>
            <w:tcW w:w="4814" w:type="dxa"/>
          </w:tcPr>
          <w:p w14:paraId="2058F662" w14:textId="587AF56F" w:rsidR="00244EF0" w:rsidRDefault="00244EF0" w:rsidP="009126B5">
            <w:r>
              <w:t>GUI und Design</w:t>
            </w:r>
          </w:p>
        </w:tc>
      </w:tr>
      <w:tr w:rsidR="00244EF0" w14:paraId="3D8ABE2E" w14:textId="77777777" w:rsidTr="007F5A83">
        <w:tc>
          <w:tcPr>
            <w:tcW w:w="1980" w:type="dxa"/>
          </w:tcPr>
          <w:p w14:paraId="06119260" w14:textId="25FFBBC1" w:rsidR="00244EF0" w:rsidRDefault="00244EF0" w:rsidP="009126B5">
            <w:r>
              <w:t>Tim Dahm</w:t>
            </w:r>
          </w:p>
        </w:tc>
        <w:tc>
          <w:tcPr>
            <w:tcW w:w="2268" w:type="dxa"/>
          </w:tcPr>
          <w:p w14:paraId="6B290F91" w14:textId="6B727343" w:rsidR="00244EF0" w:rsidRDefault="00253452" w:rsidP="009126B5">
            <w:hyperlink r:id="rId42" w:history="1">
              <w:r w:rsidR="0030251C" w:rsidRPr="00951CE5">
                <w:rPr>
                  <w:rStyle w:val="Hyperlink"/>
                </w:rPr>
                <w:t>dahmt@mail.upb.de</w:t>
              </w:r>
            </w:hyperlink>
          </w:p>
        </w:tc>
        <w:tc>
          <w:tcPr>
            <w:tcW w:w="4814" w:type="dxa"/>
          </w:tcPr>
          <w:p w14:paraId="21470B57" w14:textId="7FAF2B8B" w:rsidR="00244EF0" w:rsidRDefault="00244EF0" w:rsidP="009126B5">
            <w:r>
              <w:t xml:space="preserve">IDE, Maven und </w:t>
            </w:r>
            <w:proofErr w:type="spellStart"/>
            <w:r>
              <w:t>Buildprozess</w:t>
            </w:r>
            <w:proofErr w:type="spellEnd"/>
          </w:p>
        </w:tc>
      </w:tr>
      <w:tr w:rsidR="00244EF0" w14:paraId="1D5E2AC4" w14:textId="77777777" w:rsidTr="007F5A83">
        <w:tc>
          <w:tcPr>
            <w:tcW w:w="1980" w:type="dxa"/>
          </w:tcPr>
          <w:p w14:paraId="2934DF1A" w14:textId="2D21E0B4" w:rsidR="00244EF0" w:rsidRDefault="00244EF0" w:rsidP="007F5A83">
            <w:r>
              <w:t xml:space="preserve">Linus </w:t>
            </w:r>
            <w:proofErr w:type="spellStart"/>
            <w:r>
              <w:t>Jungemann</w:t>
            </w:r>
            <w:proofErr w:type="spellEnd"/>
          </w:p>
        </w:tc>
        <w:tc>
          <w:tcPr>
            <w:tcW w:w="2268" w:type="dxa"/>
          </w:tcPr>
          <w:p w14:paraId="6C5F9EFE" w14:textId="1F5BE6C6" w:rsidR="00244EF0" w:rsidRDefault="00253452" w:rsidP="007F5A83">
            <w:hyperlink r:id="rId43" w:history="1">
              <w:r w:rsidR="0030251C" w:rsidRPr="00951CE5">
                <w:rPr>
                  <w:rStyle w:val="Hyperlink"/>
                </w:rPr>
                <w:t>linusjun@mail.upb.de</w:t>
              </w:r>
            </w:hyperlink>
          </w:p>
        </w:tc>
        <w:tc>
          <w:tcPr>
            <w:tcW w:w="4814" w:type="dxa"/>
          </w:tcPr>
          <w:p w14:paraId="2B63591B" w14:textId="565B54C1" w:rsidR="00244EF0" w:rsidRDefault="007F5A83" w:rsidP="007F5A83">
            <w:r>
              <w:t xml:space="preserve">Koordination </w:t>
            </w:r>
            <w:r w:rsidR="00244EF0">
              <w:t>Spielserver, Netzwerkkommunikation</w:t>
            </w:r>
          </w:p>
        </w:tc>
      </w:tr>
      <w:tr w:rsidR="00244EF0" w14:paraId="3A70D190" w14:textId="77777777" w:rsidTr="007F5A83">
        <w:tc>
          <w:tcPr>
            <w:tcW w:w="1980" w:type="dxa"/>
          </w:tcPr>
          <w:p w14:paraId="3D09B08E" w14:textId="34044A57" w:rsidR="00244EF0" w:rsidRDefault="00244EF0" w:rsidP="009126B5">
            <w:proofErr w:type="spellStart"/>
            <w:r>
              <w:t>Artem</w:t>
            </w:r>
            <w:proofErr w:type="spellEnd"/>
            <w:r>
              <w:t xml:space="preserve"> </w:t>
            </w:r>
            <w:proofErr w:type="spellStart"/>
            <w:r>
              <w:t>Burchanow</w:t>
            </w:r>
            <w:proofErr w:type="spellEnd"/>
          </w:p>
        </w:tc>
        <w:tc>
          <w:tcPr>
            <w:tcW w:w="2268" w:type="dxa"/>
          </w:tcPr>
          <w:p w14:paraId="37C70C8E" w14:textId="1E887953" w:rsidR="00244EF0" w:rsidRDefault="00253452" w:rsidP="009126B5">
            <w:hyperlink r:id="rId44" w:history="1">
              <w:r w:rsidR="00244EF0" w:rsidRPr="0066585C">
                <w:rPr>
                  <w:rStyle w:val="Hyperlink"/>
                </w:rPr>
                <w:t>artemb@mail.upb.de</w:t>
              </w:r>
            </w:hyperlink>
          </w:p>
        </w:tc>
        <w:tc>
          <w:tcPr>
            <w:tcW w:w="4814" w:type="dxa"/>
          </w:tcPr>
          <w:p w14:paraId="6A397CAC" w14:textId="5B5A52F6" w:rsidR="00244EF0" w:rsidRDefault="007F5A83" w:rsidP="009126B5">
            <w:r>
              <w:t xml:space="preserve">Koordination </w:t>
            </w:r>
            <w:r w:rsidR="00244EF0">
              <w:t>Desktop-Beobachter</w:t>
            </w:r>
          </w:p>
        </w:tc>
      </w:tr>
    </w:tbl>
    <w:p w14:paraId="69153F20" w14:textId="41C8F6F9" w:rsidR="00791148" w:rsidRPr="000E1146" w:rsidRDefault="000E1146" w:rsidP="000E1146">
      <w:pPr>
        <w:jc w:val="center"/>
        <w:rPr>
          <w:i/>
          <w:iCs/>
          <w:color w:val="44546A" w:themeColor="text2"/>
          <w:sz w:val="18"/>
          <w:szCs w:val="18"/>
        </w:rPr>
      </w:pPr>
      <w:r w:rsidRPr="000E1146">
        <w:rPr>
          <w:i/>
          <w:iCs/>
          <w:color w:val="44546A" w:themeColor="text2"/>
          <w:sz w:val="18"/>
          <w:szCs w:val="18"/>
        </w:rPr>
        <w:t xml:space="preserve">Tabelle </w:t>
      </w:r>
      <w:r w:rsidRPr="000E1146">
        <w:rPr>
          <w:i/>
          <w:iCs/>
          <w:color w:val="44546A" w:themeColor="text2"/>
          <w:sz w:val="18"/>
          <w:szCs w:val="18"/>
        </w:rPr>
        <w:fldChar w:fldCharType="begin"/>
      </w:r>
      <w:r w:rsidRPr="000E1146">
        <w:rPr>
          <w:i/>
          <w:iCs/>
          <w:color w:val="44546A" w:themeColor="text2"/>
          <w:sz w:val="18"/>
          <w:szCs w:val="18"/>
        </w:rPr>
        <w:instrText xml:space="preserve"> SEQ Tabelle \* ARABIC </w:instrText>
      </w:r>
      <w:r w:rsidRPr="000E1146">
        <w:rPr>
          <w:i/>
          <w:iCs/>
          <w:color w:val="44546A" w:themeColor="text2"/>
          <w:sz w:val="18"/>
          <w:szCs w:val="18"/>
        </w:rPr>
        <w:fldChar w:fldCharType="separate"/>
      </w:r>
      <w:r w:rsidR="00175543">
        <w:rPr>
          <w:i/>
          <w:iCs/>
          <w:noProof/>
          <w:color w:val="44546A" w:themeColor="text2"/>
          <w:sz w:val="18"/>
          <w:szCs w:val="18"/>
        </w:rPr>
        <w:t>2</w:t>
      </w:r>
      <w:r w:rsidRPr="000E1146">
        <w:rPr>
          <w:i/>
          <w:iCs/>
          <w:color w:val="44546A" w:themeColor="text2"/>
          <w:sz w:val="18"/>
          <w:szCs w:val="18"/>
        </w:rPr>
        <w:fldChar w:fldCharType="end"/>
      </w:r>
      <w:r w:rsidRPr="000E1146">
        <w:rPr>
          <w:i/>
          <w:iCs/>
          <w:color w:val="44546A" w:themeColor="text2"/>
          <w:sz w:val="18"/>
          <w:szCs w:val="18"/>
        </w:rPr>
        <w:t xml:space="preserve"> - Ansprechpartner</w:t>
      </w:r>
    </w:p>
    <w:sectPr w:rsidR="00791148" w:rsidRPr="000E1146" w:rsidSect="009126B5">
      <w:headerReference w:type="default" r:id="rId45"/>
      <w:footerReference w:type="default" r:id="rId4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CC3E5" w14:textId="77777777" w:rsidR="00253452" w:rsidRDefault="00253452" w:rsidP="000069E1">
      <w:pPr>
        <w:spacing w:after="0" w:line="240" w:lineRule="auto"/>
      </w:pPr>
      <w:r>
        <w:separator/>
      </w:r>
    </w:p>
  </w:endnote>
  <w:endnote w:type="continuationSeparator" w:id="0">
    <w:p w14:paraId="198650A1" w14:textId="77777777" w:rsidR="00253452" w:rsidRDefault="00253452" w:rsidP="00006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4214C" w14:textId="717C0824" w:rsidR="0023788D" w:rsidRDefault="0023788D" w:rsidP="003443B1">
    <w:r>
      <w:rPr>
        <w:noProof/>
      </w:rPr>
      <w:drawing>
        <wp:anchor distT="0" distB="0" distL="114300" distR="114300" simplePos="0" relativeHeight="251660288" behindDoc="0" locked="0" layoutInCell="1" allowOverlap="1" wp14:anchorId="32B53236" wp14:editId="0E371061">
          <wp:simplePos x="0" y="0"/>
          <wp:positionH relativeFrom="column">
            <wp:posOffset>-83820</wp:posOffset>
          </wp:positionH>
          <wp:positionV relativeFrom="paragraph">
            <wp:posOffset>31750</wp:posOffset>
          </wp:positionV>
          <wp:extent cx="381000" cy="370205"/>
          <wp:effectExtent l="0" t="0" r="0" b="0"/>
          <wp:wrapThrough wrapText="bothSides">
            <wp:wrapPolygon edited="0">
              <wp:start x="0" y="0"/>
              <wp:lineTo x="0" y="20007"/>
              <wp:lineTo x="20520" y="20007"/>
              <wp:lineTo x="2052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1000" cy="370205"/>
                  </a:xfrm>
                  <a:prstGeom prst="rect">
                    <a:avLst/>
                  </a:prstGeom>
                  <a:noFill/>
                </pic:spPr>
              </pic:pic>
            </a:graphicData>
          </a:graphic>
          <wp14:sizeRelH relativeFrom="page">
            <wp14:pctWidth>0</wp14:pctWidth>
          </wp14:sizeRelH>
          <wp14:sizeRelV relativeFrom="page">
            <wp14:pctHeight>0</wp14:pctHeight>
          </wp14:sizeRelV>
        </wp:anchor>
      </w:drawing>
    </w:r>
  </w:p>
  <w:p w14:paraId="1C86685A" w14:textId="5B5F9F88" w:rsidR="0023788D" w:rsidRPr="009126B5" w:rsidRDefault="0023788D" w:rsidP="003443B1">
    <w:pPr>
      <w:pStyle w:val="Fuzeile"/>
      <w:rPr>
        <w:color w:val="222A35" w:themeColor="text2" w:themeShade="80"/>
        <w:sz w:val="24"/>
        <w:szCs w:val="24"/>
      </w:rPr>
    </w:pPr>
    <w:r>
      <w:rPr>
        <w:rFonts w:ascii="Calibri" w:hAnsi="Calibri" w:cs="Calibri"/>
        <w:color w:val="808080" w:themeColor="background1" w:themeShade="80"/>
      </w:rPr>
      <w:t>ahoiSoftware ∙ Warburger Straße 100 ∙ 33100 Paderborn</w:t>
    </w:r>
    <w:r>
      <w:rPr>
        <w:rFonts w:ascii="Calibri" w:hAnsi="Calibri" w:cs="Calibri"/>
        <w:color w:val="808080" w:themeColor="background1" w:themeShade="80"/>
      </w:rPr>
      <w:tab/>
    </w:r>
    <w:r>
      <w:rPr>
        <w:color w:val="8496B0" w:themeColor="text2" w:themeTint="99"/>
        <w:spacing w:val="60"/>
        <w:sz w:val="24"/>
        <w:szCs w:val="24"/>
      </w:rPr>
      <w:t>Seit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Pr>
        <w:color w:val="323E4F" w:themeColor="text2" w:themeShade="BF"/>
        <w:sz w:val="24"/>
        <w:szCs w:val="24"/>
      </w:rPr>
      <w:t>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Pr>
        <w:color w:val="323E4F" w:themeColor="text2" w:themeShade="BF"/>
        <w:sz w:val="24"/>
        <w:szCs w:val="24"/>
      </w:rPr>
      <w:t>1</w:t>
    </w:r>
    <w:r>
      <w:rPr>
        <w:color w:val="323E4F" w:themeColor="text2" w:themeShade="B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2F189" w14:textId="77777777" w:rsidR="00253452" w:rsidRDefault="00253452" w:rsidP="000069E1">
      <w:pPr>
        <w:spacing w:after="0" w:line="240" w:lineRule="auto"/>
      </w:pPr>
      <w:r>
        <w:separator/>
      </w:r>
    </w:p>
  </w:footnote>
  <w:footnote w:type="continuationSeparator" w:id="0">
    <w:p w14:paraId="04E46A37" w14:textId="77777777" w:rsidR="00253452" w:rsidRDefault="00253452" w:rsidP="000069E1">
      <w:pPr>
        <w:spacing w:after="0" w:line="240" w:lineRule="auto"/>
      </w:pPr>
      <w:r>
        <w:continuationSeparator/>
      </w:r>
    </w:p>
  </w:footnote>
  <w:footnote w:id="1">
    <w:p w14:paraId="46B79D86" w14:textId="5E3E9543" w:rsidR="0023788D" w:rsidRDefault="0023788D" w:rsidP="002B746B">
      <w:r w:rsidRPr="002B746B">
        <w:rPr>
          <w:rStyle w:val="Funotenzeichen"/>
          <w:sz w:val="18"/>
        </w:rPr>
        <w:footnoteRef/>
      </w:r>
      <w:r w:rsidRPr="002B746B">
        <w:rPr>
          <w:sz w:val="18"/>
        </w:rPr>
        <w:t xml:space="preserve"> </w:t>
      </w:r>
      <w:r w:rsidRPr="002B746B">
        <w:rPr>
          <w:sz w:val="18"/>
          <w:shd w:val="clear" w:color="auto" w:fill="FFFFFF"/>
        </w:rPr>
        <w:t>Mit Artefakt sind im Zusammenhang mit Maven Arbeitsergebnisse gemeint. Maven-Projekte haben in der Regel ein Hauptergebnis-Artefakt, oft eine </w:t>
      </w:r>
      <w:proofErr w:type="spellStart"/>
      <w:r w:rsidRPr="002B746B">
        <w:rPr>
          <w:rStyle w:val="HTMLSchreibmaschine"/>
          <w:rFonts w:eastAsiaTheme="minorHAnsi"/>
          <w:color w:val="000000"/>
          <w:sz w:val="16"/>
          <w:shd w:val="clear" w:color="auto" w:fill="FFFFFF"/>
        </w:rPr>
        <w:t>jar</w:t>
      </w:r>
      <w:proofErr w:type="spellEnd"/>
      <w:r w:rsidRPr="002B746B">
        <w:rPr>
          <w:sz w:val="18"/>
          <w:shd w:val="clear" w:color="auto" w:fill="FFFFFF"/>
        </w:rPr>
        <w:t>-, </w:t>
      </w:r>
      <w:r w:rsidRPr="002B746B">
        <w:rPr>
          <w:rStyle w:val="HTMLSchreibmaschine"/>
          <w:rFonts w:eastAsiaTheme="minorHAnsi"/>
          <w:color w:val="000000"/>
          <w:sz w:val="16"/>
          <w:shd w:val="clear" w:color="auto" w:fill="FFFFFF"/>
        </w:rPr>
        <w:t>war</w:t>
      </w:r>
      <w:r w:rsidRPr="002B746B">
        <w:rPr>
          <w:sz w:val="18"/>
          <w:shd w:val="clear" w:color="auto" w:fill="FFFFFF"/>
        </w:rPr>
        <w:t>- oder </w:t>
      </w:r>
      <w:proofErr w:type="spellStart"/>
      <w:r w:rsidRPr="002B746B">
        <w:rPr>
          <w:rStyle w:val="HTMLSchreibmaschine"/>
          <w:rFonts w:eastAsiaTheme="minorHAnsi"/>
          <w:color w:val="000000"/>
          <w:sz w:val="16"/>
          <w:shd w:val="clear" w:color="auto" w:fill="FFFFFF"/>
        </w:rPr>
        <w:t>ear</w:t>
      </w:r>
      <w:proofErr w:type="spellEnd"/>
      <w:r w:rsidRPr="002B746B">
        <w:rPr>
          <w:sz w:val="18"/>
          <w:shd w:val="clear" w:color="auto" w:fill="FFFFFF"/>
        </w:rPr>
        <w:t>-Datei. Aber auch andere Ergebnisse wie Projektdokumentationen können als Artefakt bezeichnet werden.</w:t>
      </w:r>
      <w:r>
        <w:rPr>
          <w:sz w:val="18"/>
          <w:shd w:val="clear" w:color="auto" w:fill="FFFFFF"/>
        </w:rPr>
        <w:t xml:space="preserve"> Quelle</w:t>
      </w:r>
      <w:r w:rsidRPr="002B746B">
        <w:rPr>
          <w:sz w:val="18"/>
          <w:shd w:val="clear" w:color="auto" w:fill="FFFFFF"/>
        </w:rPr>
        <w:t xml:space="preserve">: </w:t>
      </w:r>
      <w:hyperlink r:id="rId1" w:history="1">
        <w:r w:rsidRPr="002B746B">
          <w:rPr>
            <w:rStyle w:val="Hyperlink"/>
            <w:color w:val="auto"/>
            <w:sz w:val="18"/>
            <w:u w:val="none"/>
            <w:shd w:val="clear" w:color="auto" w:fill="FFFFFF"/>
          </w:rPr>
          <w:t>https://www.torsten-horn.de/techdocs/maven.htm</w:t>
        </w:r>
      </w:hyperlink>
      <w:r>
        <w:rPr>
          <w:sz w:val="18"/>
          <w:shd w:val="clear" w:color="auto" w:fill="FFFFFF"/>
        </w:rPr>
        <w:t xml:space="preserve"> abgerufen am 08.12.2018</w:t>
      </w:r>
    </w:p>
  </w:footnote>
  <w:footnote w:id="2">
    <w:p w14:paraId="517E4EE1" w14:textId="62AA8135" w:rsidR="0023788D" w:rsidRDefault="0023788D">
      <w:pPr>
        <w:pStyle w:val="Funotentext"/>
      </w:pPr>
      <w:r>
        <w:rPr>
          <w:rStyle w:val="Funotenzeichen"/>
        </w:rPr>
        <w:footnoteRef/>
      </w:r>
      <w:r>
        <w:t xml:space="preserve"> </w:t>
      </w:r>
      <w:r w:rsidRPr="002B746B">
        <w:rPr>
          <w:sz w:val="18"/>
        </w:rPr>
        <w:t>in diesem Projekt wird das JUnit-Framework verwend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EA559" w14:textId="74BA9DFF" w:rsidR="0023788D" w:rsidRDefault="0023788D" w:rsidP="00F308F1">
    <w:pPr>
      <w:pStyle w:val="Kopfzeile"/>
      <w:jc w:val="right"/>
    </w:pPr>
    <w:r>
      <w:rPr>
        <w:noProof/>
      </w:rPr>
      <w:drawing>
        <wp:anchor distT="0" distB="0" distL="114300" distR="114300" simplePos="0" relativeHeight="251658240" behindDoc="0" locked="0" layoutInCell="1" allowOverlap="1" wp14:anchorId="15B462C9" wp14:editId="2814C2AD">
          <wp:simplePos x="0" y="0"/>
          <wp:positionH relativeFrom="margin">
            <wp:posOffset>3953510</wp:posOffset>
          </wp:positionH>
          <wp:positionV relativeFrom="paragraph">
            <wp:posOffset>-125730</wp:posOffset>
          </wp:positionV>
          <wp:extent cx="412750" cy="412750"/>
          <wp:effectExtent l="0" t="0" r="6350" b="635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14:sizeRelH relativeFrom="page">
            <wp14:pctWidth>0</wp14:pctWidth>
          </wp14:sizeRelH>
          <wp14:sizeRelV relativeFrom="page">
            <wp14:pctHeight>0</wp14:pctHeight>
          </wp14:sizeRelV>
        </wp:anchor>
      </w:drawing>
    </w:r>
    <w:r>
      <w:t>ahoiSoftware – DevOp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2670B"/>
    <w:multiLevelType w:val="multilevel"/>
    <w:tmpl w:val="97AE6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0E1CD2"/>
    <w:multiLevelType w:val="multilevel"/>
    <w:tmpl w:val="386C17DC"/>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 w15:restartNumberingAfterBreak="0">
    <w:nsid w:val="081672BB"/>
    <w:multiLevelType w:val="multilevel"/>
    <w:tmpl w:val="67AEFDAE"/>
    <w:lvl w:ilvl="0">
      <w:numFmt w:val="decimal"/>
      <w:lvlText w:val="%1"/>
      <w:lvlJc w:val="left"/>
      <w:pPr>
        <w:ind w:left="360" w:hanging="360"/>
      </w:pPr>
      <w:rPr>
        <w:rFonts w:eastAsiaTheme="minorHAnsi" w:hint="default"/>
        <w:b/>
        <w:color w:val="0563C1" w:themeColor="hyperlink"/>
        <w:u w:val="single"/>
      </w:rPr>
    </w:lvl>
    <w:lvl w:ilvl="1">
      <w:start w:val="2"/>
      <w:numFmt w:val="decimal"/>
      <w:lvlText w:val="%1.%2"/>
      <w:lvlJc w:val="left"/>
      <w:pPr>
        <w:ind w:left="720" w:hanging="720"/>
      </w:pPr>
      <w:rPr>
        <w:rFonts w:eastAsiaTheme="minorHAnsi" w:hint="default"/>
        <w:b/>
        <w:color w:val="0563C1" w:themeColor="hyperlink"/>
        <w:u w:val="single"/>
      </w:rPr>
    </w:lvl>
    <w:lvl w:ilvl="2">
      <w:start w:val="1"/>
      <w:numFmt w:val="decimal"/>
      <w:lvlText w:val="%1.%2.%3"/>
      <w:lvlJc w:val="left"/>
      <w:pPr>
        <w:ind w:left="720" w:hanging="720"/>
      </w:pPr>
      <w:rPr>
        <w:rFonts w:eastAsiaTheme="minorHAnsi" w:hint="default"/>
        <w:b/>
        <w:color w:val="0563C1" w:themeColor="hyperlink"/>
        <w:u w:val="single"/>
      </w:rPr>
    </w:lvl>
    <w:lvl w:ilvl="3">
      <w:start w:val="1"/>
      <w:numFmt w:val="decimal"/>
      <w:lvlText w:val="%1.%2.%3.%4"/>
      <w:lvlJc w:val="left"/>
      <w:pPr>
        <w:ind w:left="1080" w:hanging="1080"/>
      </w:pPr>
      <w:rPr>
        <w:rFonts w:eastAsiaTheme="minorHAnsi" w:hint="default"/>
        <w:b/>
        <w:color w:val="0563C1" w:themeColor="hyperlink"/>
        <w:u w:val="single"/>
      </w:rPr>
    </w:lvl>
    <w:lvl w:ilvl="4">
      <w:start w:val="1"/>
      <w:numFmt w:val="decimal"/>
      <w:lvlText w:val="%1.%2.%3.%4.%5"/>
      <w:lvlJc w:val="left"/>
      <w:pPr>
        <w:ind w:left="1440" w:hanging="1440"/>
      </w:pPr>
      <w:rPr>
        <w:rFonts w:eastAsiaTheme="minorHAnsi" w:hint="default"/>
        <w:b/>
        <w:color w:val="0563C1" w:themeColor="hyperlink"/>
        <w:u w:val="single"/>
      </w:rPr>
    </w:lvl>
    <w:lvl w:ilvl="5">
      <w:start w:val="1"/>
      <w:numFmt w:val="decimal"/>
      <w:lvlText w:val="%1.%2.%3.%4.%5.%6"/>
      <w:lvlJc w:val="left"/>
      <w:pPr>
        <w:ind w:left="1440" w:hanging="1440"/>
      </w:pPr>
      <w:rPr>
        <w:rFonts w:eastAsiaTheme="minorHAnsi" w:hint="default"/>
        <w:b/>
        <w:color w:val="0563C1" w:themeColor="hyperlink"/>
        <w:u w:val="single"/>
      </w:rPr>
    </w:lvl>
    <w:lvl w:ilvl="6">
      <w:start w:val="1"/>
      <w:numFmt w:val="decimal"/>
      <w:lvlText w:val="%1.%2.%3.%4.%5.%6.%7"/>
      <w:lvlJc w:val="left"/>
      <w:pPr>
        <w:ind w:left="1800" w:hanging="1800"/>
      </w:pPr>
      <w:rPr>
        <w:rFonts w:eastAsiaTheme="minorHAnsi" w:hint="default"/>
        <w:b/>
        <w:color w:val="0563C1" w:themeColor="hyperlink"/>
        <w:u w:val="single"/>
      </w:rPr>
    </w:lvl>
    <w:lvl w:ilvl="7">
      <w:start w:val="1"/>
      <w:numFmt w:val="decimal"/>
      <w:lvlText w:val="%1.%2.%3.%4.%5.%6.%7.%8"/>
      <w:lvlJc w:val="left"/>
      <w:pPr>
        <w:ind w:left="1800" w:hanging="1800"/>
      </w:pPr>
      <w:rPr>
        <w:rFonts w:eastAsiaTheme="minorHAnsi" w:hint="default"/>
        <w:b/>
        <w:color w:val="0563C1" w:themeColor="hyperlink"/>
        <w:u w:val="single"/>
      </w:rPr>
    </w:lvl>
    <w:lvl w:ilvl="8">
      <w:start w:val="1"/>
      <w:numFmt w:val="decimal"/>
      <w:lvlText w:val="%1.%2.%3.%4.%5.%6.%7.%8.%9"/>
      <w:lvlJc w:val="left"/>
      <w:pPr>
        <w:ind w:left="2160" w:hanging="2160"/>
      </w:pPr>
      <w:rPr>
        <w:rFonts w:eastAsiaTheme="minorHAnsi" w:hint="default"/>
        <w:b/>
        <w:color w:val="0563C1" w:themeColor="hyperlink"/>
        <w:u w:val="single"/>
      </w:rPr>
    </w:lvl>
  </w:abstractNum>
  <w:abstractNum w:abstractNumId="3" w15:restartNumberingAfterBreak="0">
    <w:nsid w:val="09F76E68"/>
    <w:multiLevelType w:val="multilevel"/>
    <w:tmpl w:val="386C17DC"/>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 w15:restartNumberingAfterBreak="0">
    <w:nsid w:val="0A0D3354"/>
    <w:multiLevelType w:val="hybridMultilevel"/>
    <w:tmpl w:val="8390A98E"/>
    <w:lvl w:ilvl="0" w:tplc="04070003">
      <w:start w:val="1"/>
      <w:numFmt w:val="bullet"/>
      <w:lvlText w:val="o"/>
      <w:lvlJc w:val="left"/>
      <w:pPr>
        <w:ind w:left="770" w:hanging="360"/>
      </w:pPr>
      <w:rPr>
        <w:rFonts w:ascii="Courier New" w:hAnsi="Courier New" w:cs="Courier New" w:hint="default"/>
      </w:rPr>
    </w:lvl>
    <w:lvl w:ilvl="1" w:tplc="04070003" w:tentative="1">
      <w:start w:val="1"/>
      <w:numFmt w:val="bullet"/>
      <w:lvlText w:val="o"/>
      <w:lvlJc w:val="left"/>
      <w:pPr>
        <w:ind w:left="1490" w:hanging="360"/>
      </w:pPr>
      <w:rPr>
        <w:rFonts w:ascii="Courier New" w:hAnsi="Courier New" w:cs="Courier New" w:hint="default"/>
      </w:rPr>
    </w:lvl>
    <w:lvl w:ilvl="2" w:tplc="04070005" w:tentative="1">
      <w:start w:val="1"/>
      <w:numFmt w:val="bullet"/>
      <w:lvlText w:val=""/>
      <w:lvlJc w:val="left"/>
      <w:pPr>
        <w:ind w:left="2210" w:hanging="360"/>
      </w:pPr>
      <w:rPr>
        <w:rFonts w:ascii="Wingdings" w:hAnsi="Wingdings" w:hint="default"/>
      </w:rPr>
    </w:lvl>
    <w:lvl w:ilvl="3" w:tplc="04070001" w:tentative="1">
      <w:start w:val="1"/>
      <w:numFmt w:val="bullet"/>
      <w:lvlText w:val=""/>
      <w:lvlJc w:val="left"/>
      <w:pPr>
        <w:ind w:left="2930" w:hanging="360"/>
      </w:pPr>
      <w:rPr>
        <w:rFonts w:ascii="Symbol" w:hAnsi="Symbol" w:hint="default"/>
      </w:rPr>
    </w:lvl>
    <w:lvl w:ilvl="4" w:tplc="04070003" w:tentative="1">
      <w:start w:val="1"/>
      <w:numFmt w:val="bullet"/>
      <w:lvlText w:val="o"/>
      <w:lvlJc w:val="left"/>
      <w:pPr>
        <w:ind w:left="3650" w:hanging="360"/>
      </w:pPr>
      <w:rPr>
        <w:rFonts w:ascii="Courier New" w:hAnsi="Courier New" w:cs="Courier New" w:hint="default"/>
      </w:rPr>
    </w:lvl>
    <w:lvl w:ilvl="5" w:tplc="04070005" w:tentative="1">
      <w:start w:val="1"/>
      <w:numFmt w:val="bullet"/>
      <w:lvlText w:val=""/>
      <w:lvlJc w:val="left"/>
      <w:pPr>
        <w:ind w:left="4370" w:hanging="360"/>
      </w:pPr>
      <w:rPr>
        <w:rFonts w:ascii="Wingdings" w:hAnsi="Wingdings" w:hint="default"/>
      </w:rPr>
    </w:lvl>
    <w:lvl w:ilvl="6" w:tplc="04070001" w:tentative="1">
      <w:start w:val="1"/>
      <w:numFmt w:val="bullet"/>
      <w:lvlText w:val=""/>
      <w:lvlJc w:val="left"/>
      <w:pPr>
        <w:ind w:left="5090" w:hanging="360"/>
      </w:pPr>
      <w:rPr>
        <w:rFonts w:ascii="Symbol" w:hAnsi="Symbol" w:hint="default"/>
      </w:rPr>
    </w:lvl>
    <w:lvl w:ilvl="7" w:tplc="04070003" w:tentative="1">
      <w:start w:val="1"/>
      <w:numFmt w:val="bullet"/>
      <w:lvlText w:val="o"/>
      <w:lvlJc w:val="left"/>
      <w:pPr>
        <w:ind w:left="5810" w:hanging="360"/>
      </w:pPr>
      <w:rPr>
        <w:rFonts w:ascii="Courier New" w:hAnsi="Courier New" w:cs="Courier New" w:hint="default"/>
      </w:rPr>
    </w:lvl>
    <w:lvl w:ilvl="8" w:tplc="04070005" w:tentative="1">
      <w:start w:val="1"/>
      <w:numFmt w:val="bullet"/>
      <w:lvlText w:val=""/>
      <w:lvlJc w:val="left"/>
      <w:pPr>
        <w:ind w:left="6530" w:hanging="360"/>
      </w:pPr>
      <w:rPr>
        <w:rFonts w:ascii="Wingdings" w:hAnsi="Wingdings" w:hint="default"/>
      </w:rPr>
    </w:lvl>
  </w:abstractNum>
  <w:abstractNum w:abstractNumId="5" w15:restartNumberingAfterBreak="0">
    <w:nsid w:val="0BC422A1"/>
    <w:multiLevelType w:val="multilevel"/>
    <w:tmpl w:val="58008CD4"/>
    <w:lvl w:ilvl="0">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 w15:restartNumberingAfterBreak="0">
    <w:nsid w:val="0BE216E5"/>
    <w:multiLevelType w:val="multilevel"/>
    <w:tmpl w:val="276CB58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0C525834"/>
    <w:multiLevelType w:val="hybridMultilevel"/>
    <w:tmpl w:val="3C04D91C"/>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8" w15:restartNumberingAfterBreak="0">
    <w:nsid w:val="0D287171"/>
    <w:multiLevelType w:val="multilevel"/>
    <w:tmpl w:val="B7E6810E"/>
    <w:lvl w:ilvl="0">
      <w:start w:val="3"/>
      <w:numFmt w:val="decimal"/>
      <w:lvlText w:val="%1"/>
      <w:lvlJc w:val="left"/>
      <w:pPr>
        <w:ind w:left="600" w:hanging="600"/>
      </w:pPr>
      <w:rPr>
        <w:rFonts w:hint="default"/>
      </w:rPr>
    </w:lvl>
    <w:lvl w:ilvl="1">
      <w:start w:val="1"/>
      <w:numFmt w:val="decimal"/>
      <w:lvlText w:val="%1.%2"/>
      <w:lvlJc w:val="left"/>
      <w:pPr>
        <w:ind w:left="1320" w:hanging="600"/>
      </w:pPr>
      <w:rPr>
        <w:rFonts w:hint="default"/>
      </w:rPr>
    </w:lvl>
    <w:lvl w:ilvl="2">
      <w:start w:val="4"/>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0F8B7A68"/>
    <w:multiLevelType w:val="hybridMultilevel"/>
    <w:tmpl w:val="4364CBCA"/>
    <w:lvl w:ilvl="0" w:tplc="CE7C2B3E">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783345F"/>
    <w:multiLevelType w:val="hybridMultilevel"/>
    <w:tmpl w:val="5BDC804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99A5C8A"/>
    <w:multiLevelType w:val="multilevel"/>
    <w:tmpl w:val="276CB58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1D2972A7"/>
    <w:multiLevelType w:val="hybridMultilevel"/>
    <w:tmpl w:val="94EEFFB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F8E48E0"/>
    <w:multiLevelType w:val="multilevel"/>
    <w:tmpl w:val="1F42A970"/>
    <w:lvl w:ilvl="0">
      <w:start w:val="3"/>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4" w15:restartNumberingAfterBreak="0">
    <w:nsid w:val="23385043"/>
    <w:multiLevelType w:val="multilevel"/>
    <w:tmpl w:val="C8E4788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D31A57"/>
    <w:multiLevelType w:val="multilevel"/>
    <w:tmpl w:val="386C17DC"/>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6" w15:restartNumberingAfterBreak="0">
    <w:nsid w:val="29EA1E74"/>
    <w:multiLevelType w:val="hybridMultilevel"/>
    <w:tmpl w:val="F84AD57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AF36A25"/>
    <w:multiLevelType w:val="hybridMultilevel"/>
    <w:tmpl w:val="75AA5806"/>
    <w:lvl w:ilvl="0" w:tplc="62329AE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8" w15:restartNumberingAfterBreak="0">
    <w:nsid w:val="2C5C0E48"/>
    <w:multiLevelType w:val="multilevel"/>
    <w:tmpl w:val="AF8283C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2CD22E5B"/>
    <w:multiLevelType w:val="multilevel"/>
    <w:tmpl w:val="14904EA8"/>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D0B43C3"/>
    <w:multiLevelType w:val="multilevel"/>
    <w:tmpl w:val="AB5A51C2"/>
    <w:lvl w:ilvl="0">
      <w:numFmt w:val="decimal"/>
      <w:lvlText w:val="%1"/>
      <w:lvlJc w:val="left"/>
      <w:pPr>
        <w:ind w:left="450" w:hanging="450"/>
      </w:pPr>
      <w:rPr>
        <w:rFonts w:hint="default"/>
        <w:b/>
        <w:color w:val="4472C4" w:themeColor="accent1"/>
      </w:rPr>
    </w:lvl>
    <w:lvl w:ilvl="1">
      <w:start w:val="1"/>
      <w:numFmt w:val="decimal"/>
      <w:lvlText w:val="%1.%2"/>
      <w:lvlJc w:val="left"/>
      <w:pPr>
        <w:ind w:left="1080" w:hanging="720"/>
      </w:pPr>
      <w:rPr>
        <w:rFonts w:hint="default"/>
        <w:b w:val="0"/>
        <w:color w:val="4472C4" w:themeColor="accent1"/>
      </w:rPr>
    </w:lvl>
    <w:lvl w:ilvl="2">
      <w:start w:val="1"/>
      <w:numFmt w:val="decimal"/>
      <w:lvlText w:val="%1.%2.%3"/>
      <w:lvlJc w:val="left"/>
      <w:pPr>
        <w:ind w:left="1440" w:hanging="720"/>
      </w:pPr>
      <w:rPr>
        <w:rFonts w:hint="default"/>
        <w:b/>
        <w:color w:val="4472C4" w:themeColor="accent1"/>
      </w:rPr>
    </w:lvl>
    <w:lvl w:ilvl="3">
      <w:start w:val="1"/>
      <w:numFmt w:val="decimal"/>
      <w:lvlText w:val="%1.%2.%3.%4"/>
      <w:lvlJc w:val="left"/>
      <w:pPr>
        <w:ind w:left="2160" w:hanging="1080"/>
      </w:pPr>
      <w:rPr>
        <w:rFonts w:hint="default"/>
        <w:b/>
        <w:color w:val="4472C4" w:themeColor="accent1"/>
      </w:rPr>
    </w:lvl>
    <w:lvl w:ilvl="4">
      <w:start w:val="1"/>
      <w:numFmt w:val="decimal"/>
      <w:lvlText w:val="%1.%2.%3.%4.%5"/>
      <w:lvlJc w:val="left"/>
      <w:pPr>
        <w:ind w:left="2880" w:hanging="1440"/>
      </w:pPr>
      <w:rPr>
        <w:rFonts w:hint="default"/>
        <w:b/>
        <w:color w:val="4472C4" w:themeColor="accent1"/>
      </w:rPr>
    </w:lvl>
    <w:lvl w:ilvl="5">
      <w:start w:val="1"/>
      <w:numFmt w:val="decimal"/>
      <w:lvlText w:val="%1.%2.%3.%4.%5.%6"/>
      <w:lvlJc w:val="left"/>
      <w:pPr>
        <w:ind w:left="3600" w:hanging="1800"/>
      </w:pPr>
      <w:rPr>
        <w:rFonts w:hint="default"/>
        <w:b/>
        <w:color w:val="4472C4" w:themeColor="accent1"/>
      </w:rPr>
    </w:lvl>
    <w:lvl w:ilvl="6">
      <w:start w:val="1"/>
      <w:numFmt w:val="decimal"/>
      <w:lvlText w:val="%1.%2.%3.%4.%5.%6.%7"/>
      <w:lvlJc w:val="left"/>
      <w:pPr>
        <w:ind w:left="3960" w:hanging="1800"/>
      </w:pPr>
      <w:rPr>
        <w:rFonts w:hint="default"/>
        <w:b/>
        <w:color w:val="4472C4" w:themeColor="accent1"/>
      </w:rPr>
    </w:lvl>
    <w:lvl w:ilvl="7">
      <w:start w:val="1"/>
      <w:numFmt w:val="decimal"/>
      <w:lvlText w:val="%1.%2.%3.%4.%5.%6.%7.%8"/>
      <w:lvlJc w:val="left"/>
      <w:pPr>
        <w:ind w:left="4680" w:hanging="2160"/>
      </w:pPr>
      <w:rPr>
        <w:rFonts w:hint="default"/>
        <w:b/>
        <w:color w:val="4472C4" w:themeColor="accent1"/>
      </w:rPr>
    </w:lvl>
    <w:lvl w:ilvl="8">
      <w:start w:val="1"/>
      <w:numFmt w:val="decimal"/>
      <w:lvlText w:val="%1.%2.%3.%4.%5.%6.%7.%8.%9"/>
      <w:lvlJc w:val="left"/>
      <w:pPr>
        <w:ind w:left="5400" w:hanging="2520"/>
      </w:pPr>
      <w:rPr>
        <w:rFonts w:hint="default"/>
        <w:b/>
        <w:color w:val="4472C4" w:themeColor="accent1"/>
      </w:rPr>
    </w:lvl>
  </w:abstractNum>
  <w:abstractNum w:abstractNumId="21" w15:restartNumberingAfterBreak="0">
    <w:nsid w:val="2D751992"/>
    <w:multiLevelType w:val="multilevel"/>
    <w:tmpl w:val="32B0EA1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2EC32CED"/>
    <w:multiLevelType w:val="hybridMultilevel"/>
    <w:tmpl w:val="8A9E5CE0"/>
    <w:lvl w:ilvl="0" w:tplc="89668D72">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0AB3E8C"/>
    <w:multiLevelType w:val="hybridMultilevel"/>
    <w:tmpl w:val="5232BF98"/>
    <w:lvl w:ilvl="0" w:tplc="B63828F2">
      <w:start w:val="19"/>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5163B34"/>
    <w:multiLevelType w:val="hybridMultilevel"/>
    <w:tmpl w:val="16FE93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5CB74A6"/>
    <w:multiLevelType w:val="multilevel"/>
    <w:tmpl w:val="276CB58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38AB3616"/>
    <w:multiLevelType w:val="hybridMultilevel"/>
    <w:tmpl w:val="E13A0164"/>
    <w:lvl w:ilvl="0" w:tplc="89668D72">
      <w:start w:val="1"/>
      <w:numFmt w:val="decimal"/>
      <w:lvlText w:val="%1."/>
      <w:lvlJc w:val="left"/>
      <w:pPr>
        <w:ind w:left="1065" w:hanging="360"/>
      </w:pPr>
      <w:rPr>
        <w:rFonts w:hint="default"/>
      </w:rPr>
    </w:lvl>
    <w:lvl w:ilvl="1" w:tplc="04070019" w:tentative="1">
      <w:start w:val="1"/>
      <w:numFmt w:val="lowerLetter"/>
      <w:lvlText w:val="%2."/>
      <w:lvlJc w:val="left"/>
      <w:pPr>
        <w:ind w:left="1785" w:hanging="360"/>
      </w:pPr>
    </w:lvl>
    <w:lvl w:ilvl="2" w:tplc="0407001B" w:tentative="1">
      <w:start w:val="1"/>
      <w:numFmt w:val="lowerRoman"/>
      <w:lvlText w:val="%3."/>
      <w:lvlJc w:val="right"/>
      <w:pPr>
        <w:ind w:left="2505" w:hanging="180"/>
      </w:pPr>
    </w:lvl>
    <w:lvl w:ilvl="3" w:tplc="0407000F" w:tentative="1">
      <w:start w:val="1"/>
      <w:numFmt w:val="decimal"/>
      <w:lvlText w:val="%4."/>
      <w:lvlJc w:val="left"/>
      <w:pPr>
        <w:ind w:left="3225" w:hanging="360"/>
      </w:pPr>
    </w:lvl>
    <w:lvl w:ilvl="4" w:tplc="04070019" w:tentative="1">
      <w:start w:val="1"/>
      <w:numFmt w:val="lowerLetter"/>
      <w:lvlText w:val="%5."/>
      <w:lvlJc w:val="left"/>
      <w:pPr>
        <w:ind w:left="3945" w:hanging="360"/>
      </w:pPr>
    </w:lvl>
    <w:lvl w:ilvl="5" w:tplc="0407001B" w:tentative="1">
      <w:start w:val="1"/>
      <w:numFmt w:val="lowerRoman"/>
      <w:lvlText w:val="%6."/>
      <w:lvlJc w:val="right"/>
      <w:pPr>
        <w:ind w:left="4665" w:hanging="180"/>
      </w:pPr>
    </w:lvl>
    <w:lvl w:ilvl="6" w:tplc="0407000F" w:tentative="1">
      <w:start w:val="1"/>
      <w:numFmt w:val="decimal"/>
      <w:lvlText w:val="%7."/>
      <w:lvlJc w:val="left"/>
      <w:pPr>
        <w:ind w:left="5385" w:hanging="360"/>
      </w:pPr>
    </w:lvl>
    <w:lvl w:ilvl="7" w:tplc="04070019" w:tentative="1">
      <w:start w:val="1"/>
      <w:numFmt w:val="lowerLetter"/>
      <w:lvlText w:val="%8."/>
      <w:lvlJc w:val="left"/>
      <w:pPr>
        <w:ind w:left="6105" w:hanging="360"/>
      </w:pPr>
    </w:lvl>
    <w:lvl w:ilvl="8" w:tplc="0407001B" w:tentative="1">
      <w:start w:val="1"/>
      <w:numFmt w:val="lowerRoman"/>
      <w:lvlText w:val="%9."/>
      <w:lvlJc w:val="right"/>
      <w:pPr>
        <w:ind w:left="6825" w:hanging="180"/>
      </w:pPr>
    </w:lvl>
  </w:abstractNum>
  <w:abstractNum w:abstractNumId="27" w15:restartNumberingAfterBreak="0">
    <w:nsid w:val="3A1D1E78"/>
    <w:multiLevelType w:val="multilevel"/>
    <w:tmpl w:val="276CB58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15:restartNumberingAfterBreak="0">
    <w:nsid w:val="400C4BE1"/>
    <w:multiLevelType w:val="hybridMultilevel"/>
    <w:tmpl w:val="983A8636"/>
    <w:lvl w:ilvl="0" w:tplc="DFF8A814">
      <w:start w:val="16"/>
      <w:numFmt w:val="bullet"/>
      <w:lvlText w:val="-"/>
      <w:lvlJc w:val="left"/>
      <w:pPr>
        <w:ind w:left="1065" w:hanging="360"/>
      </w:pPr>
      <w:rPr>
        <w:rFonts w:ascii="Calibri" w:eastAsiaTheme="minorHAnsi" w:hAnsi="Calibri" w:cs="Calibri"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29" w15:restartNumberingAfterBreak="0">
    <w:nsid w:val="50A80F5D"/>
    <w:multiLevelType w:val="multilevel"/>
    <w:tmpl w:val="770EC9D8"/>
    <w:lvl w:ilvl="0">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58493862"/>
    <w:multiLevelType w:val="multilevel"/>
    <w:tmpl w:val="5100D5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DA66205"/>
    <w:multiLevelType w:val="hybridMultilevel"/>
    <w:tmpl w:val="02DC1CEC"/>
    <w:lvl w:ilvl="0" w:tplc="F0B615C8">
      <w:start w:val="1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0D47325"/>
    <w:multiLevelType w:val="multilevel"/>
    <w:tmpl w:val="59604692"/>
    <w:lvl w:ilvl="0">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5E30341"/>
    <w:multiLevelType w:val="hybridMultilevel"/>
    <w:tmpl w:val="F35CABE0"/>
    <w:lvl w:ilvl="0" w:tplc="54E678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5F9488E"/>
    <w:multiLevelType w:val="multilevel"/>
    <w:tmpl w:val="7ED29D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996558"/>
    <w:multiLevelType w:val="multilevel"/>
    <w:tmpl w:val="386C17DC"/>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6" w15:restartNumberingAfterBreak="0">
    <w:nsid w:val="6D3B4E6B"/>
    <w:multiLevelType w:val="multilevel"/>
    <w:tmpl w:val="276CB58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7" w15:restartNumberingAfterBreak="0">
    <w:nsid w:val="71577750"/>
    <w:multiLevelType w:val="hybridMultilevel"/>
    <w:tmpl w:val="95683F52"/>
    <w:lvl w:ilvl="0" w:tplc="89BA3D60">
      <w:start w:val="1"/>
      <w:numFmt w:val="decimal"/>
      <w:pStyle w:val="Guidelineberschrift"/>
      <w:lvlText w:val="%1."/>
      <w:lvlJc w:val="left"/>
      <w:pPr>
        <w:ind w:left="-372" w:hanging="360"/>
      </w:pPr>
      <w:rPr>
        <w:rFonts w:hint="default"/>
      </w:rPr>
    </w:lvl>
    <w:lvl w:ilvl="1" w:tplc="04070019">
      <w:start w:val="1"/>
      <w:numFmt w:val="lowerLetter"/>
      <w:lvlText w:val="%2."/>
      <w:lvlJc w:val="left"/>
      <w:pPr>
        <w:ind w:left="-2977" w:hanging="360"/>
      </w:pPr>
    </w:lvl>
    <w:lvl w:ilvl="2" w:tplc="0407001B">
      <w:start w:val="1"/>
      <w:numFmt w:val="lowerRoman"/>
      <w:lvlText w:val="%3."/>
      <w:lvlJc w:val="right"/>
      <w:pPr>
        <w:ind w:left="-2257" w:hanging="180"/>
      </w:pPr>
    </w:lvl>
    <w:lvl w:ilvl="3" w:tplc="0407000F">
      <w:start w:val="1"/>
      <w:numFmt w:val="decimal"/>
      <w:lvlText w:val="%4."/>
      <w:lvlJc w:val="left"/>
      <w:pPr>
        <w:ind w:left="-1537" w:hanging="360"/>
      </w:pPr>
    </w:lvl>
    <w:lvl w:ilvl="4" w:tplc="04070019">
      <w:start w:val="1"/>
      <w:numFmt w:val="lowerLetter"/>
      <w:lvlText w:val="%5."/>
      <w:lvlJc w:val="left"/>
      <w:pPr>
        <w:ind w:left="-817" w:hanging="360"/>
      </w:pPr>
    </w:lvl>
    <w:lvl w:ilvl="5" w:tplc="0407001B">
      <w:start w:val="1"/>
      <w:numFmt w:val="lowerRoman"/>
      <w:lvlText w:val="%6."/>
      <w:lvlJc w:val="right"/>
      <w:pPr>
        <w:ind w:left="-97" w:hanging="180"/>
      </w:pPr>
    </w:lvl>
    <w:lvl w:ilvl="6" w:tplc="0407000F">
      <w:start w:val="1"/>
      <w:numFmt w:val="decimal"/>
      <w:lvlText w:val="%7."/>
      <w:lvlJc w:val="left"/>
      <w:pPr>
        <w:ind w:left="623" w:hanging="360"/>
      </w:pPr>
    </w:lvl>
    <w:lvl w:ilvl="7" w:tplc="04070019">
      <w:start w:val="1"/>
      <w:numFmt w:val="lowerLetter"/>
      <w:lvlText w:val="%8."/>
      <w:lvlJc w:val="left"/>
      <w:pPr>
        <w:ind w:left="1343" w:hanging="360"/>
      </w:pPr>
    </w:lvl>
    <w:lvl w:ilvl="8" w:tplc="0407001B">
      <w:start w:val="1"/>
      <w:numFmt w:val="lowerRoman"/>
      <w:lvlText w:val="%9."/>
      <w:lvlJc w:val="right"/>
      <w:pPr>
        <w:ind w:left="2063" w:hanging="180"/>
      </w:pPr>
    </w:lvl>
  </w:abstractNum>
  <w:abstractNum w:abstractNumId="38" w15:restartNumberingAfterBreak="0">
    <w:nsid w:val="78BD385F"/>
    <w:multiLevelType w:val="multilevel"/>
    <w:tmpl w:val="947E2700"/>
    <w:lvl w:ilvl="0">
      <w:numFmt w:val="decimal"/>
      <w:lvlText w:val="%1"/>
      <w:lvlJc w:val="left"/>
      <w:pPr>
        <w:ind w:left="435" w:hanging="435"/>
      </w:pPr>
      <w:rPr>
        <w:rFonts w:hint="default"/>
      </w:rPr>
    </w:lvl>
    <w:lvl w:ilvl="1">
      <w:start w:val="2"/>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3180" w:hanging="144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410" w:hanging="180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39" w15:restartNumberingAfterBreak="0">
    <w:nsid w:val="7C1C002E"/>
    <w:multiLevelType w:val="multilevel"/>
    <w:tmpl w:val="1F2656B2"/>
    <w:lvl w:ilvl="0">
      <w:numFmt w:val="decimal"/>
      <w:lvlText w:val="%1"/>
      <w:lvlJc w:val="left"/>
      <w:pPr>
        <w:ind w:left="435" w:hanging="435"/>
      </w:pPr>
      <w:rPr>
        <w:rFonts w:hint="default"/>
      </w:rPr>
    </w:lvl>
    <w:lvl w:ilvl="1">
      <w:start w:val="1"/>
      <w:numFmt w:val="decimal"/>
      <w:pStyle w:val="ahoiSoftware-berschrift"/>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29"/>
  </w:num>
  <w:num w:numId="2">
    <w:abstractNumId w:val="10"/>
  </w:num>
  <w:num w:numId="3">
    <w:abstractNumId w:val="39"/>
  </w:num>
  <w:num w:numId="4">
    <w:abstractNumId w:val="18"/>
  </w:num>
  <w:num w:numId="5">
    <w:abstractNumId w:val="2"/>
  </w:num>
  <w:num w:numId="6">
    <w:abstractNumId w:val="38"/>
  </w:num>
  <w:num w:numId="7">
    <w:abstractNumId w:val="32"/>
  </w:num>
  <w:num w:numId="8">
    <w:abstractNumId w:val="26"/>
  </w:num>
  <w:num w:numId="9">
    <w:abstractNumId w:val="24"/>
  </w:num>
  <w:num w:numId="10">
    <w:abstractNumId w:val="22"/>
  </w:num>
  <w:num w:numId="11">
    <w:abstractNumId w:val="17"/>
  </w:num>
  <w:num w:numId="12">
    <w:abstractNumId w:val="16"/>
  </w:num>
  <w:num w:numId="13">
    <w:abstractNumId w:val="12"/>
  </w:num>
  <w:num w:numId="14">
    <w:abstractNumId w:val="37"/>
  </w:num>
  <w:num w:numId="15">
    <w:abstractNumId w:val="5"/>
  </w:num>
  <w:num w:numId="16">
    <w:abstractNumId w:val="33"/>
  </w:num>
  <w:num w:numId="17">
    <w:abstractNumId w:val="20"/>
  </w:num>
  <w:num w:numId="18">
    <w:abstractNumId w:val="31"/>
  </w:num>
  <w:num w:numId="19">
    <w:abstractNumId w:val="28"/>
  </w:num>
  <w:num w:numId="20">
    <w:abstractNumId w:val="9"/>
  </w:num>
  <w:num w:numId="21">
    <w:abstractNumId w:val="34"/>
  </w:num>
  <w:num w:numId="22">
    <w:abstractNumId w:val="14"/>
  </w:num>
  <w:num w:numId="23">
    <w:abstractNumId w:val="30"/>
  </w:num>
  <w:num w:numId="24">
    <w:abstractNumId w:val="13"/>
  </w:num>
  <w:num w:numId="25">
    <w:abstractNumId w:val="19"/>
  </w:num>
  <w:num w:numId="26">
    <w:abstractNumId w:val="21"/>
  </w:num>
  <w:num w:numId="27">
    <w:abstractNumId w:val="27"/>
  </w:num>
  <w:num w:numId="28">
    <w:abstractNumId w:val="35"/>
  </w:num>
  <w:num w:numId="29">
    <w:abstractNumId w:val="25"/>
  </w:num>
  <w:num w:numId="30">
    <w:abstractNumId w:val="36"/>
  </w:num>
  <w:num w:numId="31">
    <w:abstractNumId w:val="4"/>
  </w:num>
  <w:num w:numId="32">
    <w:abstractNumId w:val="0"/>
    <w:lvlOverride w:ilvl="0">
      <w:lvl w:ilvl="0">
        <w:numFmt w:val="bullet"/>
        <w:lvlText w:val=""/>
        <w:lvlJc w:val="left"/>
        <w:pPr>
          <w:tabs>
            <w:tab w:val="num" w:pos="720"/>
          </w:tabs>
          <w:ind w:left="720" w:hanging="360"/>
        </w:pPr>
        <w:rPr>
          <w:rFonts w:ascii="Wingdings" w:hAnsi="Wingdings" w:hint="default"/>
          <w:sz w:val="20"/>
        </w:rPr>
      </w:lvl>
    </w:lvlOverride>
  </w:num>
  <w:num w:numId="33">
    <w:abstractNumId w:val="37"/>
    <w:lvlOverride w:ilvl="0">
      <w:startOverride w:val="1"/>
    </w:lvlOverride>
  </w:num>
  <w:num w:numId="34">
    <w:abstractNumId w:val="7"/>
  </w:num>
  <w:num w:numId="35">
    <w:abstractNumId w:val="37"/>
  </w:num>
  <w:num w:numId="36">
    <w:abstractNumId w:val="23"/>
  </w:num>
  <w:num w:numId="37">
    <w:abstractNumId w:val="6"/>
  </w:num>
  <w:num w:numId="38">
    <w:abstractNumId w:val="8"/>
  </w:num>
  <w:num w:numId="39">
    <w:abstractNumId w:val="1"/>
  </w:num>
  <w:num w:numId="40">
    <w:abstractNumId w:val="11"/>
  </w:num>
  <w:num w:numId="41">
    <w:abstractNumId w:val="3"/>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134"/>
    <w:rsid w:val="000057D8"/>
    <w:rsid w:val="000069E1"/>
    <w:rsid w:val="000079C5"/>
    <w:rsid w:val="00016085"/>
    <w:rsid w:val="00017F37"/>
    <w:rsid w:val="00022073"/>
    <w:rsid w:val="000233BF"/>
    <w:rsid w:val="000244D4"/>
    <w:rsid w:val="00032FA8"/>
    <w:rsid w:val="00034775"/>
    <w:rsid w:val="0003693A"/>
    <w:rsid w:val="00037162"/>
    <w:rsid w:val="00042E11"/>
    <w:rsid w:val="00054F1C"/>
    <w:rsid w:val="00055CAB"/>
    <w:rsid w:val="00061631"/>
    <w:rsid w:val="000629DD"/>
    <w:rsid w:val="00071FFB"/>
    <w:rsid w:val="00081AB9"/>
    <w:rsid w:val="000968FB"/>
    <w:rsid w:val="000A0766"/>
    <w:rsid w:val="000A10E2"/>
    <w:rsid w:val="000A196A"/>
    <w:rsid w:val="000A2AF5"/>
    <w:rsid w:val="000B6AA9"/>
    <w:rsid w:val="000C17B5"/>
    <w:rsid w:val="000C78A0"/>
    <w:rsid w:val="000D1DEA"/>
    <w:rsid w:val="000E1146"/>
    <w:rsid w:val="000E3D23"/>
    <w:rsid w:val="000E75FD"/>
    <w:rsid w:val="001057EA"/>
    <w:rsid w:val="00105E06"/>
    <w:rsid w:val="0010603E"/>
    <w:rsid w:val="001067F2"/>
    <w:rsid w:val="001077D0"/>
    <w:rsid w:val="00114220"/>
    <w:rsid w:val="0012386C"/>
    <w:rsid w:val="001354B7"/>
    <w:rsid w:val="00137B55"/>
    <w:rsid w:val="00141466"/>
    <w:rsid w:val="00157C91"/>
    <w:rsid w:val="00160AB5"/>
    <w:rsid w:val="0016241E"/>
    <w:rsid w:val="00165F92"/>
    <w:rsid w:val="00175543"/>
    <w:rsid w:val="00182668"/>
    <w:rsid w:val="00184EB4"/>
    <w:rsid w:val="00186FEE"/>
    <w:rsid w:val="001A28A2"/>
    <w:rsid w:val="001B1957"/>
    <w:rsid w:val="001C25C2"/>
    <w:rsid w:val="001C356F"/>
    <w:rsid w:val="001D09D7"/>
    <w:rsid w:val="001D15E4"/>
    <w:rsid w:val="001D6682"/>
    <w:rsid w:val="001E54F5"/>
    <w:rsid w:val="001F05B1"/>
    <w:rsid w:val="001F7B83"/>
    <w:rsid w:val="0020781F"/>
    <w:rsid w:val="0021463B"/>
    <w:rsid w:val="00224BC6"/>
    <w:rsid w:val="00234EAD"/>
    <w:rsid w:val="0023788D"/>
    <w:rsid w:val="00244EF0"/>
    <w:rsid w:val="00253452"/>
    <w:rsid w:val="002600B5"/>
    <w:rsid w:val="002622C5"/>
    <w:rsid w:val="0028037A"/>
    <w:rsid w:val="002926B0"/>
    <w:rsid w:val="002944B8"/>
    <w:rsid w:val="002A3A85"/>
    <w:rsid w:val="002B366A"/>
    <w:rsid w:val="002B5816"/>
    <w:rsid w:val="002B5CD0"/>
    <w:rsid w:val="002B746B"/>
    <w:rsid w:val="002C1976"/>
    <w:rsid w:val="002C2916"/>
    <w:rsid w:val="002C4618"/>
    <w:rsid w:val="002D016C"/>
    <w:rsid w:val="002D1ACF"/>
    <w:rsid w:val="002D56FE"/>
    <w:rsid w:val="002D5CBB"/>
    <w:rsid w:val="002E19C7"/>
    <w:rsid w:val="002E2ECE"/>
    <w:rsid w:val="002E38EB"/>
    <w:rsid w:val="002E6313"/>
    <w:rsid w:val="002F4A8B"/>
    <w:rsid w:val="0030251C"/>
    <w:rsid w:val="00303794"/>
    <w:rsid w:val="0031126A"/>
    <w:rsid w:val="003147EA"/>
    <w:rsid w:val="00333F65"/>
    <w:rsid w:val="003443B1"/>
    <w:rsid w:val="00345FC5"/>
    <w:rsid w:val="00351FCB"/>
    <w:rsid w:val="0035529B"/>
    <w:rsid w:val="00377382"/>
    <w:rsid w:val="00380830"/>
    <w:rsid w:val="00384165"/>
    <w:rsid w:val="003B1FC3"/>
    <w:rsid w:val="003D024B"/>
    <w:rsid w:val="003D4B03"/>
    <w:rsid w:val="003E0CCE"/>
    <w:rsid w:val="003E37CF"/>
    <w:rsid w:val="003F096B"/>
    <w:rsid w:val="003F3ECE"/>
    <w:rsid w:val="003F7E09"/>
    <w:rsid w:val="00411004"/>
    <w:rsid w:val="00424321"/>
    <w:rsid w:val="0043653C"/>
    <w:rsid w:val="00443D26"/>
    <w:rsid w:val="004719A7"/>
    <w:rsid w:val="00487083"/>
    <w:rsid w:val="00492CAB"/>
    <w:rsid w:val="004A0BAA"/>
    <w:rsid w:val="004A0F2C"/>
    <w:rsid w:val="004A5155"/>
    <w:rsid w:val="004A6CAD"/>
    <w:rsid w:val="004B3C47"/>
    <w:rsid w:val="004C2974"/>
    <w:rsid w:val="004C7F46"/>
    <w:rsid w:val="004E43F6"/>
    <w:rsid w:val="004F0338"/>
    <w:rsid w:val="00506D7C"/>
    <w:rsid w:val="00516E1A"/>
    <w:rsid w:val="005173EF"/>
    <w:rsid w:val="00534BBB"/>
    <w:rsid w:val="00544F00"/>
    <w:rsid w:val="00557AEA"/>
    <w:rsid w:val="00560CBA"/>
    <w:rsid w:val="00574EE1"/>
    <w:rsid w:val="0058616D"/>
    <w:rsid w:val="00594229"/>
    <w:rsid w:val="005B5072"/>
    <w:rsid w:val="005C138E"/>
    <w:rsid w:val="005D63F0"/>
    <w:rsid w:val="005D65D0"/>
    <w:rsid w:val="005E05B0"/>
    <w:rsid w:val="005E3E4E"/>
    <w:rsid w:val="005E60D8"/>
    <w:rsid w:val="005E7CF2"/>
    <w:rsid w:val="00612262"/>
    <w:rsid w:val="006128D2"/>
    <w:rsid w:val="00620CC6"/>
    <w:rsid w:val="0063459C"/>
    <w:rsid w:val="00634995"/>
    <w:rsid w:val="0064590D"/>
    <w:rsid w:val="00653C2A"/>
    <w:rsid w:val="006668DB"/>
    <w:rsid w:val="006711D1"/>
    <w:rsid w:val="006777C9"/>
    <w:rsid w:val="006932C0"/>
    <w:rsid w:val="006A1DC5"/>
    <w:rsid w:val="006A2608"/>
    <w:rsid w:val="006B56CA"/>
    <w:rsid w:val="006C30FE"/>
    <w:rsid w:val="006E5762"/>
    <w:rsid w:val="006E65BB"/>
    <w:rsid w:val="006E7DFB"/>
    <w:rsid w:val="00711C76"/>
    <w:rsid w:val="00713527"/>
    <w:rsid w:val="0075250D"/>
    <w:rsid w:val="00756E93"/>
    <w:rsid w:val="00764774"/>
    <w:rsid w:val="0077212B"/>
    <w:rsid w:val="007744F0"/>
    <w:rsid w:val="00785783"/>
    <w:rsid w:val="00786427"/>
    <w:rsid w:val="00791148"/>
    <w:rsid w:val="0079140B"/>
    <w:rsid w:val="00791E99"/>
    <w:rsid w:val="00792C5D"/>
    <w:rsid w:val="00795DB9"/>
    <w:rsid w:val="007A53D6"/>
    <w:rsid w:val="007B3D34"/>
    <w:rsid w:val="007B4C1B"/>
    <w:rsid w:val="007B760D"/>
    <w:rsid w:val="007D5A56"/>
    <w:rsid w:val="007E17C1"/>
    <w:rsid w:val="007E6A03"/>
    <w:rsid w:val="007F5A83"/>
    <w:rsid w:val="00802595"/>
    <w:rsid w:val="00804C43"/>
    <w:rsid w:val="008226AC"/>
    <w:rsid w:val="00822951"/>
    <w:rsid w:val="008240B1"/>
    <w:rsid w:val="00832DDA"/>
    <w:rsid w:val="00841F97"/>
    <w:rsid w:val="00865E36"/>
    <w:rsid w:val="0087193F"/>
    <w:rsid w:val="008770F0"/>
    <w:rsid w:val="00883D85"/>
    <w:rsid w:val="008913BB"/>
    <w:rsid w:val="008961A7"/>
    <w:rsid w:val="008A234C"/>
    <w:rsid w:val="008A3CC5"/>
    <w:rsid w:val="008B1513"/>
    <w:rsid w:val="008B444E"/>
    <w:rsid w:val="008B67FE"/>
    <w:rsid w:val="008B764F"/>
    <w:rsid w:val="008C2059"/>
    <w:rsid w:val="008C20C4"/>
    <w:rsid w:val="008C3546"/>
    <w:rsid w:val="008C7FFC"/>
    <w:rsid w:val="008D3C88"/>
    <w:rsid w:val="008D63CD"/>
    <w:rsid w:val="008E0A69"/>
    <w:rsid w:val="008F5966"/>
    <w:rsid w:val="00911A08"/>
    <w:rsid w:val="00912458"/>
    <w:rsid w:val="009126B5"/>
    <w:rsid w:val="00913359"/>
    <w:rsid w:val="009145F8"/>
    <w:rsid w:val="009233F4"/>
    <w:rsid w:val="009250C2"/>
    <w:rsid w:val="009261E9"/>
    <w:rsid w:val="00942496"/>
    <w:rsid w:val="00944134"/>
    <w:rsid w:val="009471C2"/>
    <w:rsid w:val="00947989"/>
    <w:rsid w:val="00950C90"/>
    <w:rsid w:val="009526D3"/>
    <w:rsid w:val="00964DCB"/>
    <w:rsid w:val="0096712F"/>
    <w:rsid w:val="00972267"/>
    <w:rsid w:val="00977EAE"/>
    <w:rsid w:val="009A668E"/>
    <w:rsid w:val="009B21F5"/>
    <w:rsid w:val="009C1E7F"/>
    <w:rsid w:val="009D34DB"/>
    <w:rsid w:val="009D39E5"/>
    <w:rsid w:val="009F07FF"/>
    <w:rsid w:val="009F3269"/>
    <w:rsid w:val="00A00771"/>
    <w:rsid w:val="00A14539"/>
    <w:rsid w:val="00A2224B"/>
    <w:rsid w:val="00A347EF"/>
    <w:rsid w:val="00A3660E"/>
    <w:rsid w:val="00A42E5E"/>
    <w:rsid w:val="00A43628"/>
    <w:rsid w:val="00A54EBB"/>
    <w:rsid w:val="00A60D26"/>
    <w:rsid w:val="00A61867"/>
    <w:rsid w:val="00A62A5F"/>
    <w:rsid w:val="00A9181B"/>
    <w:rsid w:val="00A93FA7"/>
    <w:rsid w:val="00AB0AE6"/>
    <w:rsid w:val="00AB6577"/>
    <w:rsid w:val="00AD19BB"/>
    <w:rsid w:val="00AD1B09"/>
    <w:rsid w:val="00AD3DAF"/>
    <w:rsid w:val="00AD6ADB"/>
    <w:rsid w:val="00AE1494"/>
    <w:rsid w:val="00AE6177"/>
    <w:rsid w:val="00AF102C"/>
    <w:rsid w:val="00B14E2E"/>
    <w:rsid w:val="00B208C7"/>
    <w:rsid w:val="00B25024"/>
    <w:rsid w:val="00B30DB0"/>
    <w:rsid w:val="00B31917"/>
    <w:rsid w:val="00B519C9"/>
    <w:rsid w:val="00B553C1"/>
    <w:rsid w:val="00B55D5E"/>
    <w:rsid w:val="00B600BB"/>
    <w:rsid w:val="00B7229D"/>
    <w:rsid w:val="00B73977"/>
    <w:rsid w:val="00BA19FD"/>
    <w:rsid w:val="00BB39B2"/>
    <w:rsid w:val="00BB5FB8"/>
    <w:rsid w:val="00BB68B0"/>
    <w:rsid w:val="00BC7629"/>
    <w:rsid w:val="00BD75C5"/>
    <w:rsid w:val="00BE32DF"/>
    <w:rsid w:val="00BF1669"/>
    <w:rsid w:val="00BF1BEC"/>
    <w:rsid w:val="00BF2710"/>
    <w:rsid w:val="00C21389"/>
    <w:rsid w:val="00C3124E"/>
    <w:rsid w:val="00C417AF"/>
    <w:rsid w:val="00C478C7"/>
    <w:rsid w:val="00C47F57"/>
    <w:rsid w:val="00C5066B"/>
    <w:rsid w:val="00C557CD"/>
    <w:rsid w:val="00C7256C"/>
    <w:rsid w:val="00C733FF"/>
    <w:rsid w:val="00C73936"/>
    <w:rsid w:val="00C8035C"/>
    <w:rsid w:val="00C850B2"/>
    <w:rsid w:val="00CA30F6"/>
    <w:rsid w:val="00CA51B5"/>
    <w:rsid w:val="00CB2246"/>
    <w:rsid w:val="00CD0535"/>
    <w:rsid w:val="00CD0935"/>
    <w:rsid w:val="00CD4FE8"/>
    <w:rsid w:val="00CE1D74"/>
    <w:rsid w:val="00CE5D01"/>
    <w:rsid w:val="00CF4D78"/>
    <w:rsid w:val="00D047F3"/>
    <w:rsid w:val="00D14E30"/>
    <w:rsid w:val="00D171DE"/>
    <w:rsid w:val="00D20CD3"/>
    <w:rsid w:val="00D25E37"/>
    <w:rsid w:val="00D339B6"/>
    <w:rsid w:val="00D4053C"/>
    <w:rsid w:val="00D50529"/>
    <w:rsid w:val="00D516C5"/>
    <w:rsid w:val="00D524BC"/>
    <w:rsid w:val="00D55AEF"/>
    <w:rsid w:val="00D85A29"/>
    <w:rsid w:val="00D90E14"/>
    <w:rsid w:val="00D92BAE"/>
    <w:rsid w:val="00D94EAF"/>
    <w:rsid w:val="00DA2764"/>
    <w:rsid w:val="00DA322F"/>
    <w:rsid w:val="00DA7D6D"/>
    <w:rsid w:val="00DB0DDB"/>
    <w:rsid w:val="00DB14FA"/>
    <w:rsid w:val="00DB18A5"/>
    <w:rsid w:val="00DB2627"/>
    <w:rsid w:val="00DF0CB6"/>
    <w:rsid w:val="00DF489C"/>
    <w:rsid w:val="00E16109"/>
    <w:rsid w:val="00E50806"/>
    <w:rsid w:val="00E61E3F"/>
    <w:rsid w:val="00E622E2"/>
    <w:rsid w:val="00E62FEE"/>
    <w:rsid w:val="00E711A8"/>
    <w:rsid w:val="00E74D4F"/>
    <w:rsid w:val="00E80F7B"/>
    <w:rsid w:val="00EA284B"/>
    <w:rsid w:val="00EA2C30"/>
    <w:rsid w:val="00EB293F"/>
    <w:rsid w:val="00EB452C"/>
    <w:rsid w:val="00EC35E2"/>
    <w:rsid w:val="00ED1C54"/>
    <w:rsid w:val="00ED4610"/>
    <w:rsid w:val="00EE6290"/>
    <w:rsid w:val="00F04E11"/>
    <w:rsid w:val="00F052A3"/>
    <w:rsid w:val="00F06000"/>
    <w:rsid w:val="00F264FF"/>
    <w:rsid w:val="00F308F1"/>
    <w:rsid w:val="00F338BF"/>
    <w:rsid w:val="00F34F3F"/>
    <w:rsid w:val="00F34FD7"/>
    <w:rsid w:val="00F46D0A"/>
    <w:rsid w:val="00F516E8"/>
    <w:rsid w:val="00F6509D"/>
    <w:rsid w:val="00F726CD"/>
    <w:rsid w:val="00F81D24"/>
    <w:rsid w:val="00F86A15"/>
    <w:rsid w:val="00F93CFE"/>
    <w:rsid w:val="00F96CE5"/>
    <w:rsid w:val="00F96CEF"/>
    <w:rsid w:val="00F97595"/>
    <w:rsid w:val="00F97BB5"/>
    <w:rsid w:val="00FA2AA4"/>
    <w:rsid w:val="00FA45BB"/>
    <w:rsid w:val="00FB40F3"/>
    <w:rsid w:val="00FD11A9"/>
    <w:rsid w:val="00FD2654"/>
    <w:rsid w:val="00FD6713"/>
    <w:rsid w:val="00FE0C2E"/>
    <w:rsid w:val="00FE2B44"/>
    <w:rsid w:val="00FF13C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135E5"/>
  <w15:chartTrackingRefBased/>
  <w15:docId w15:val="{A87028B4-F589-47AB-A906-7E0E78B2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977EA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77EAE"/>
    <w:rPr>
      <w:rFonts w:asciiTheme="majorHAnsi" w:eastAsiaTheme="majorEastAsia" w:hAnsiTheme="majorHAnsi" w:cstheme="majorBidi"/>
      <w:color w:val="2F5496" w:themeColor="accent1" w:themeShade="BF"/>
      <w:sz w:val="32"/>
      <w:szCs w:val="32"/>
    </w:rPr>
  </w:style>
  <w:style w:type="paragraph" w:styleId="Kopfzeile">
    <w:name w:val="header"/>
    <w:basedOn w:val="Standard"/>
    <w:link w:val="KopfzeileZchn"/>
    <w:uiPriority w:val="99"/>
    <w:unhideWhenUsed/>
    <w:rsid w:val="000069E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069E1"/>
  </w:style>
  <w:style w:type="paragraph" w:styleId="Fuzeile">
    <w:name w:val="footer"/>
    <w:basedOn w:val="Standard"/>
    <w:link w:val="FuzeileZchn"/>
    <w:uiPriority w:val="99"/>
    <w:unhideWhenUsed/>
    <w:rsid w:val="000069E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069E1"/>
  </w:style>
  <w:style w:type="table" w:styleId="Tabellenraster">
    <w:name w:val="Table Grid"/>
    <w:basedOn w:val="NormaleTabelle"/>
    <w:uiPriority w:val="39"/>
    <w:rsid w:val="009126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C8035C"/>
    <w:pPr>
      <w:ind w:left="720"/>
      <w:contextualSpacing/>
    </w:pPr>
  </w:style>
  <w:style w:type="paragraph" w:styleId="Inhaltsverzeichnisberschrift">
    <w:name w:val="TOC Heading"/>
    <w:basedOn w:val="berschrift1"/>
    <w:next w:val="Standard"/>
    <w:uiPriority w:val="39"/>
    <w:unhideWhenUsed/>
    <w:qFormat/>
    <w:rsid w:val="00037162"/>
    <w:pPr>
      <w:outlineLvl w:val="9"/>
    </w:pPr>
    <w:rPr>
      <w:lang w:eastAsia="de-DE"/>
    </w:rPr>
  </w:style>
  <w:style w:type="paragraph" w:styleId="Verzeichnis1">
    <w:name w:val="toc 1"/>
    <w:basedOn w:val="Standard"/>
    <w:next w:val="Standard"/>
    <w:autoRedefine/>
    <w:uiPriority w:val="39"/>
    <w:unhideWhenUsed/>
    <w:rsid w:val="00037162"/>
    <w:pPr>
      <w:spacing w:after="100"/>
    </w:pPr>
  </w:style>
  <w:style w:type="character" w:styleId="Hyperlink">
    <w:name w:val="Hyperlink"/>
    <w:basedOn w:val="Absatz-Standardschriftart"/>
    <w:uiPriority w:val="99"/>
    <w:unhideWhenUsed/>
    <w:rsid w:val="00037162"/>
    <w:rPr>
      <w:color w:val="0563C1" w:themeColor="hyperlink"/>
      <w:u w:val="single"/>
    </w:rPr>
  </w:style>
  <w:style w:type="paragraph" w:customStyle="1" w:styleId="ahoiSoftware-berschrift">
    <w:name w:val="ahoiSoftware - Überschrift"/>
    <w:basedOn w:val="berschrift1"/>
    <w:link w:val="ahoiSoftware-berschriftZchn"/>
    <w:qFormat/>
    <w:rsid w:val="00F052A3"/>
    <w:pPr>
      <w:numPr>
        <w:ilvl w:val="1"/>
        <w:numId w:val="3"/>
      </w:numPr>
    </w:pPr>
    <w:rPr>
      <w:b/>
      <w:color w:val="171717" w:themeColor="background2" w:themeShade="1A"/>
    </w:rPr>
  </w:style>
  <w:style w:type="character" w:styleId="NichtaufgelsteErwhnung">
    <w:name w:val="Unresolved Mention"/>
    <w:basedOn w:val="Absatz-Standardschriftart"/>
    <w:uiPriority w:val="99"/>
    <w:semiHidden/>
    <w:unhideWhenUsed/>
    <w:rsid w:val="00F46D0A"/>
    <w:rPr>
      <w:color w:val="605E5C"/>
      <w:shd w:val="clear" w:color="auto" w:fill="E1DFDD"/>
    </w:rPr>
  </w:style>
  <w:style w:type="character" w:customStyle="1" w:styleId="ahoiSoftware-berschriftZchn">
    <w:name w:val="ahoiSoftware - Überschrift Zchn"/>
    <w:basedOn w:val="berschrift1Zchn"/>
    <w:link w:val="ahoiSoftware-berschrift"/>
    <w:rsid w:val="00F052A3"/>
    <w:rPr>
      <w:rFonts w:asciiTheme="majorHAnsi" w:eastAsiaTheme="majorEastAsia" w:hAnsiTheme="majorHAnsi" w:cstheme="majorBidi"/>
      <w:b/>
      <w:color w:val="171717" w:themeColor="background2" w:themeShade="1A"/>
      <w:sz w:val="32"/>
      <w:szCs w:val="32"/>
    </w:rPr>
  </w:style>
  <w:style w:type="paragraph" w:customStyle="1" w:styleId="Guidelineberschrift">
    <w:name w:val="Guidelineüberschrift"/>
    <w:basedOn w:val="berschrift1"/>
    <w:link w:val="GuidelineberschriftZchn"/>
    <w:qFormat/>
    <w:rsid w:val="00FF13CB"/>
    <w:pPr>
      <w:numPr>
        <w:numId w:val="14"/>
      </w:numPr>
      <w:ind w:left="720"/>
    </w:pPr>
    <w:rPr>
      <w:rFonts w:asciiTheme="minorHAnsi" w:hAnsiTheme="minorHAnsi" w:cstheme="minorHAnsi"/>
    </w:rPr>
  </w:style>
  <w:style w:type="character" w:customStyle="1" w:styleId="GuidelineberschriftZchn">
    <w:name w:val="Guidelineüberschrift Zchn"/>
    <w:basedOn w:val="berschrift1Zchn"/>
    <w:link w:val="Guidelineberschrift"/>
    <w:rsid w:val="00FF13CB"/>
    <w:rPr>
      <w:rFonts w:asciiTheme="majorHAnsi" w:eastAsiaTheme="majorEastAsia" w:hAnsiTheme="majorHAnsi" w:cstheme="minorHAnsi"/>
      <w:color w:val="2F5496" w:themeColor="accent1" w:themeShade="BF"/>
      <w:sz w:val="32"/>
      <w:szCs w:val="32"/>
    </w:rPr>
  </w:style>
  <w:style w:type="paragraph" w:customStyle="1" w:styleId="Guidelineberschriftklein">
    <w:name w:val="Guidelineüberschrift klein"/>
    <w:basedOn w:val="Guidelineberschrift"/>
    <w:next w:val="Guidelineberschrift"/>
    <w:link w:val="GuidelineberschriftkleinZchn"/>
    <w:autoRedefine/>
    <w:qFormat/>
    <w:rsid w:val="003E0CCE"/>
    <w:pPr>
      <w:numPr>
        <w:numId w:val="0"/>
      </w:numPr>
      <w:ind w:left="720"/>
    </w:pPr>
    <w:rPr>
      <w:sz w:val="28"/>
    </w:rPr>
  </w:style>
  <w:style w:type="paragraph" w:customStyle="1" w:styleId="Guidelineberschriftklein1">
    <w:name w:val="Guidelineüberschrift klein1"/>
    <w:basedOn w:val="Guidelineberschrift"/>
    <w:link w:val="Guidelineberschriftklein1Zchn"/>
    <w:qFormat/>
    <w:rsid w:val="003E0CCE"/>
    <w:rPr>
      <w:sz w:val="28"/>
    </w:rPr>
  </w:style>
  <w:style w:type="character" w:customStyle="1" w:styleId="GuidelineberschriftkleinZchn">
    <w:name w:val="Guidelineüberschrift klein Zchn"/>
    <w:basedOn w:val="GuidelineberschriftZchn"/>
    <w:link w:val="Guidelineberschriftklein"/>
    <w:rsid w:val="003E0CCE"/>
    <w:rPr>
      <w:rFonts w:asciiTheme="majorHAnsi" w:eastAsiaTheme="majorEastAsia" w:hAnsiTheme="majorHAnsi" w:cstheme="minorHAnsi"/>
      <w:color w:val="2F5496" w:themeColor="accent1" w:themeShade="BF"/>
      <w:sz w:val="28"/>
      <w:szCs w:val="32"/>
    </w:rPr>
  </w:style>
  <w:style w:type="paragraph" w:styleId="StandardWeb">
    <w:name w:val="Normal (Web)"/>
    <w:basedOn w:val="Standard"/>
    <w:uiPriority w:val="99"/>
    <w:unhideWhenUsed/>
    <w:rsid w:val="00165F9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Guidelineberschriftklein1Zchn">
    <w:name w:val="Guidelineüberschrift klein1 Zchn"/>
    <w:basedOn w:val="GuidelineberschriftZchn"/>
    <w:link w:val="Guidelineberschriftklein1"/>
    <w:rsid w:val="003E0CCE"/>
    <w:rPr>
      <w:rFonts w:asciiTheme="majorHAnsi" w:eastAsiaTheme="majorEastAsia" w:hAnsiTheme="majorHAnsi" w:cstheme="minorHAnsi"/>
      <w:color w:val="2F5496" w:themeColor="accent1" w:themeShade="BF"/>
      <w:sz w:val="28"/>
      <w:szCs w:val="32"/>
    </w:rPr>
  </w:style>
  <w:style w:type="paragraph" w:styleId="Beschriftung">
    <w:name w:val="caption"/>
    <w:basedOn w:val="Standard"/>
    <w:next w:val="Standard"/>
    <w:uiPriority w:val="35"/>
    <w:unhideWhenUsed/>
    <w:qFormat/>
    <w:rsid w:val="002C1976"/>
    <w:pPr>
      <w:spacing w:after="200" w:line="240" w:lineRule="auto"/>
    </w:pPr>
    <w:rPr>
      <w:i/>
      <w:iCs/>
      <w:color w:val="44546A" w:themeColor="text2"/>
      <w:sz w:val="18"/>
      <w:szCs w:val="18"/>
    </w:rPr>
  </w:style>
  <w:style w:type="character" w:styleId="Kommentarzeichen">
    <w:name w:val="annotation reference"/>
    <w:basedOn w:val="Absatz-Standardschriftart"/>
    <w:uiPriority w:val="99"/>
    <w:semiHidden/>
    <w:unhideWhenUsed/>
    <w:rsid w:val="003D024B"/>
    <w:rPr>
      <w:sz w:val="16"/>
      <w:szCs w:val="16"/>
    </w:rPr>
  </w:style>
  <w:style w:type="paragraph" w:styleId="Kommentartext">
    <w:name w:val="annotation text"/>
    <w:basedOn w:val="Standard"/>
    <w:link w:val="KommentartextZchn"/>
    <w:uiPriority w:val="99"/>
    <w:semiHidden/>
    <w:unhideWhenUsed/>
    <w:rsid w:val="003D024B"/>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3D024B"/>
    <w:rPr>
      <w:sz w:val="20"/>
      <w:szCs w:val="20"/>
    </w:rPr>
  </w:style>
  <w:style w:type="paragraph" w:styleId="Kommentarthema">
    <w:name w:val="annotation subject"/>
    <w:basedOn w:val="Kommentartext"/>
    <w:next w:val="Kommentartext"/>
    <w:link w:val="KommentarthemaZchn"/>
    <w:uiPriority w:val="99"/>
    <w:semiHidden/>
    <w:unhideWhenUsed/>
    <w:rsid w:val="003D024B"/>
    <w:rPr>
      <w:b/>
      <w:bCs/>
    </w:rPr>
  </w:style>
  <w:style w:type="character" w:customStyle="1" w:styleId="KommentarthemaZchn">
    <w:name w:val="Kommentarthema Zchn"/>
    <w:basedOn w:val="KommentartextZchn"/>
    <w:link w:val="Kommentarthema"/>
    <w:uiPriority w:val="99"/>
    <w:semiHidden/>
    <w:rsid w:val="003D024B"/>
    <w:rPr>
      <w:b/>
      <w:bCs/>
      <w:sz w:val="20"/>
      <w:szCs w:val="20"/>
    </w:rPr>
  </w:style>
  <w:style w:type="paragraph" w:styleId="Sprechblasentext">
    <w:name w:val="Balloon Text"/>
    <w:basedOn w:val="Standard"/>
    <w:link w:val="SprechblasentextZchn"/>
    <w:uiPriority w:val="99"/>
    <w:semiHidden/>
    <w:unhideWhenUsed/>
    <w:rsid w:val="003D024B"/>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D024B"/>
    <w:rPr>
      <w:rFonts w:ascii="Segoe UI" w:hAnsi="Segoe UI" w:cs="Segoe UI"/>
      <w:sz w:val="18"/>
      <w:szCs w:val="18"/>
    </w:rPr>
  </w:style>
  <w:style w:type="paragraph" w:styleId="Funotentext">
    <w:name w:val="footnote text"/>
    <w:basedOn w:val="Standard"/>
    <w:link w:val="FunotentextZchn"/>
    <w:uiPriority w:val="99"/>
    <w:semiHidden/>
    <w:unhideWhenUsed/>
    <w:rsid w:val="00A14539"/>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14539"/>
    <w:rPr>
      <w:sz w:val="20"/>
      <w:szCs w:val="20"/>
    </w:rPr>
  </w:style>
  <w:style w:type="character" w:styleId="Funotenzeichen">
    <w:name w:val="footnote reference"/>
    <w:basedOn w:val="Absatz-Standardschriftart"/>
    <w:uiPriority w:val="99"/>
    <w:semiHidden/>
    <w:unhideWhenUsed/>
    <w:rsid w:val="00A14539"/>
    <w:rPr>
      <w:vertAlign w:val="superscript"/>
    </w:rPr>
  </w:style>
  <w:style w:type="character" w:styleId="HTMLSchreibmaschine">
    <w:name w:val="HTML Typewriter"/>
    <w:basedOn w:val="Absatz-Standardschriftart"/>
    <w:uiPriority w:val="99"/>
    <w:semiHidden/>
    <w:unhideWhenUsed/>
    <w:rsid w:val="002B746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24985">
      <w:bodyDiv w:val="1"/>
      <w:marLeft w:val="0"/>
      <w:marRight w:val="0"/>
      <w:marTop w:val="0"/>
      <w:marBottom w:val="0"/>
      <w:divBdr>
        <w:top w:val="none" w:sz="0" w:space="0" w:color="auto"/>
        <w:left w:val="none" w:sz="0" w:space="0" w:color="auto"/>
        <w:bottom w:val="none" w:sz="0" w:space="0" w:color="auto"/>
        <w:right w:val="none" w:sz="0" w:space="0" w:color="auto"/>
      </w:divBdr>
    </w:div>
    <w:div w:id="30570217">
      <w:bodyDiv w:val="1"/>
      <w:marLeft w:val="0"/>
      <w:marRight w:val="0"/>
      <w:marTop w:val="0"/>
      <w:marBottom w:val="0"/>
      <w:divBdr>
        <w:top w:val="none" w:sz="0" w:space="0" w:color="auto"/>
        <w:left w:val="none" w:sz="0" w:space="0" w:color="auto"/>
        <w:bottom w:val="none" w:sz="0" w:space="0" w:color="auto"/>
        <w:right w:val="none" w:sz="0" w:space="0" w:color="auto"/>
      </w:divBdr>
    </w:div>
    <w:div w:id="163009989">
      <w:bodyDiv w:val="1"/>
      <w:marLeft w:val="0"/>
      <w:marRight w:val="0"/>
      <w:marTop w:val="0"/>
      <w:marBottom w:val="0"/>
      <w:divBdr>
        <w:top w:val="none" w:sz="0" w:space="0" w:color="auto"/>
        <w:left w:val="none" w:sz="0" w:space="0" w:color="auto"/>
        <w:bottom w:val="none" w:sz="0" w:space="0" w:color="auto"/>
        <w:right w:val="none" w:sz="0" w:space="0" w:color="auto"/>
      </w:divBdr>
    </w:div>
    <w:div w:id="370568363">
      <w:bodyDiv w:val="1"/>
      <w:marLeft w:val="0"/>
      <w:marRight w:val="0"/>
      <w:marTop w:val="0"/>
      <w:marBottom w:val="0"/>
      <w:divBdr>
        <w:top w:val="none" w:sz="0" w:space="0" w:color="auto"/>
        <w:left w:val="none" w:sz="0" w:space="0" w:color="auto"/>
        <w:bottom w:val="none" w:sz="0" w:space="0" w:color="auto"/>
        <w:right w:val="none" w:sz="0" w:space="0" w:color="auto"/>
      </w:divBdr>
    </w:div>
    <w:div w:id="496698573">
      <w:bodyDiv w:val="1"/>
      <w:marLeft w:val="0"/>
      <w:marRight w:val="0"/>
      <w:marTop w:val="0"/>
      <w:marBottom w:val="0"/>
      <w:divBdr>
        <w:top w:val="none" w:sz="0" w:space="0" w:color="auto"/>
        <w:left w:val="none" w:sz="0" w:space="0" w:color="auto"/>
        <w:bottom w:val="none" w:sz="0" w:space="0" w:color="auto"/>
        <w:right w:val="none" w:sz="0" w:space="0" w:color="auto"/>
      </w:divBdr>
    </w:div>
    <w:div w:id="969818521">
      <w:bodyDiv w:val="1"/>
      <w:marLeft w:val="0"/>
      <w:marRight w:val="0"/>
      <w:marTop w:val="0"/>
      <w:marBottom w:val="0"/>
      <w:divBdr>
        <w:top w:val="none" w:sz="0" w:space="0" w:color="auto"/>
        <w:left w:val="none" w:sz="0" w:space="0" w:color="auto"/>
        <w:bottom w:val="none" w:sz="0" w:space="0" w:color="auto"/>
        <w:right w:val="none" w:sz="0" w:space="0" w:color="auto"/>
      </w:divBdr>
    </w:div>
    <w:div w:id="1117681578">
      <w:bodyDiv w:val="1"/>
      <w:marLeft w:val="0"/>
      <w:marRight w:val="0"/>
      <w:marTop w:val="0"/>
      <w:marBottom w:val="0"/>
      <w:divBdr>
        <w:top w:val="none" w:sz="0" w:space="0" w:color="auto"/>
        <w:left w:val="none" w:sz="0" w:space="0" w:color="auto"/>
        <w:bottom w:val="none" w:sz="0" w:space="0" w:color="auto"/>
        <w:right w:val="none" w:sz="0" w:space="0" w:color="auto"/>
      </w:divBdr>
    </w:div>
    <w:div w:id="1193952970">
      <w:bodyDiv w:val="1"/>
      <w:marLeft w:val="0"/>
      <w:marRight w:val="0"/>
      <w:marTop w:val="0"/>
      <w:marBottom w:val="0"/>
      <w:divBdr>
        <w:top w:val="none" w:sz="0" w:space="0" w:color="auto"/>
        <w:left w:val="none" w:sz="0" w:space="0" w:color="auto"/>
        <w:bottom w:val="none" w:sz="0" w:space="0" w:color="auto"/>
        <w:right w:val="none" w:sz="0" w:space="0" w:color="auto"/>
      </w:divBdr>
    </w:div>
    <w:div w:id="1260337675">
      <w:bodyDiv w:val="1"/>
      <w:marLeft w:val="0"/>
      <w:marRight w:val="0"/>
      <w:marTop w:val="0"/>
      <w:marBottom w:val="0"/>
      <w:divBdr>
        <w:top w:val="none" w:sz="0" w:space="0" w:color="auto"/>
        <w:left w:val="none" w:sz="0" w:space="0" w:color="auto"/>
        <w:bottom w:val="none" w:sz="0" w:space="0" w:color="auto"/>
        <w:right w:val="none" w:sz="0" w:space="0" w:color="auto"/>
      </w:divBdr>
    </w:div>
    <w:div w:id="1433359340">
      <w:bodyDiv w:val="1"/>
      <w:marLeft w:val="0"/>
      <w:marRight w:val="0"/>
      <w:marTop w:val="0"/>
      <w:marBottom w:val="0"/>
      <w:divBdr>
        <w:top w:val="none" w:sz="0" w:space="0" w:color="auto"/>
        <w:left w:val="none" w:sz="0" w:space="0" w:color="auto"/>
        <w:bottom w:val="none" w:sz="0" w:space="0" w:color="auto"/>
        <w:right w:val="none" w:sz="0" w:space="0" w:color="auto"/>
      </w:divBdr>
    </w:div>
    <w:div w:id="1472095958">
      <w:bodyDiv w:val="1"/>
      <w:marLeft w:val="0"/>
      <w:marRight w:val="0"/>
      <w:marTop w:val="0"/>
      <w:marBottom w:val="0"/>
      <w:divBdr>
        <w:top w:val="none" w:sz="0" w:space="0" w:color="auto"/>
        <w:left w:val="none" w:sz="0" w:space="0" w:color="auto"/>
        <w:bottom w:val="none" w:sz="0" w:space="0" w:color="auto"/>
        <w:right w:val="none" w:sz="0" w:space="0" w:color="auto"/>
      </w:divBdr>
    </w:div>
    <w:div w:id="1843858999">
      <w:bodyDiv w:val="1"/>
      <w:marLeft w:val="0"/>
      <w:marRight w:val="0"/>
      <w:marTop w:val="0"/>
      <w:marBottom w:val="0"/>
      <w:divBdr>
        <w:top w:val="none" w:sz="0" w:space="0" w:color="auto"/>
        <w:left w:val="none" w:sz="0" w:space="0" w:color="auto"/>
        <w:bottom w:val="none" w:sz="0" w:space="0" w:color="auto"/>
        <w:right w:val="none" w:sz="0" w:space="0" w:color="auto"/>
      </w:divBdr>
    </w:div>
    <w:div w:id="1983466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svg"/><Relationship Id="rId26" Type="http://schemas.openxmlformats.org/officeDocument/2006/relationships/image" Target="media/image18.sv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mailto:dahmt@mail.upb.de"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sv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www.objectaid.com/update/current" TargetMode="External"/><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svg"/><Relationship Id="rId29" Type="http://schemas.openxmlformats.org/officeDocument/2006/relationships/image" Target="media/image21.png"/><Relationship Id="rId41" Type="http://schemas.openxmlformats.org/officeDocument/2006/relationships/hyperlink" Target="mailto:deniss2@mail.upb.d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svg"/><Relationship Id="rId32" Type="http://schemas.openxmlformats.org/officeDocument/2006/relationships/hyperlink" Target="http://update.eclemma.org/" TargetMode="External"/><Relationship Id="rId37" Type="http://schemas.openxmlformats.org/officeDocument/2006/relationships/image" Target="media/image27.svg"/><Relationship Id="rId40" Type="http://schemas.openxmlformats.org/officeDocument/2006/relationships/hyperlink" Target="mailto:sassalla@mail.upb.de"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svg"/><Relationship Id="rId36" Type="http://schemas.openxmlformats.org/officeDocument/2006/relationships/image" Target="media/image26.png"/><Relationship Id="rId10" Type="http://schemas.openxmlformats.org/officeDocument/2006/relationships/image" Target="media/image3.sv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yperlink" Target="mailto:artemb@mail.upb.d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svg"/><Relationship Id="rId22" Type="http://schemas.openxmlformats.org/officeDocument/2006/relationships/image" Target="media/image14.svg"/><Relationship Id="rId27" Type="http://schemas.openxmlformats.org/officeDocument/2006/relationships/image" Target="media/image19.png"/><Relationship Id="rId30" Type="http://schemas.openxmlformats.org/officeDocument/2006/relationships/image" Target="media/image22.svg"/><Relationship Id="rId35" Type="http://schemas.openxmlformats.org/officeDocument/2006/relationships/image" Target="media/image25.svg"/><Relationship Id="rId43" Type="http://schemas.openxmlformats.org/officeDocument/2006/relationships/hyperlink" Target="mailto:linusjun@mail.upb.de" TargetMode="External"/><Relationship Id="rId48"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0.png"/></Relationships>
</file>

<file path=word/_rels/footnotes.xml.rels><?xml version="1.0" encoding="UTF-8" standalone="yes"?>
<Relationships xmlns="http://schemas.openxmlformats.org/package/2006/relationships"><Relationship Id="rId1" Type="http://schemas.openxmlformats.org/officeDocument/2006/relationships/hyperlink" Target="https://www.torsten-horn.de/techdocs/maven.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5E392-3C74-4498-A5D2-A42409BFB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769</Words>
  <Characters>30048</Characters>
  <Application>Microsoft Office Word</Application>
  <DocSecurity>0</DocSecurity>
  <Lines>250</Lines>
  <Paragraphs>6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fen Sassalla</dc:creator>
  <cp:keywords/>
  <dc:description/>
  <cp:lastModifiedBy>Steffen Sassalla</cp:lastModifiedBy>
  <cp:revision>233</cp:revision>
  <cp:lastPrinted>2019-01-25T16:01:00Z</cp:lastPrinted>
  <dcterms:created xsi:type="dcterms:W3CDTF">2018-10-21T10:20:00Z</dcterms:created>
  <dcterms:modified xsi:type="dcterms:W3CDTF">2019-01-25T17:08:00Z</dcterms:modified>
</cp:coreProperties>
</file>